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7475" w:rsidRPr="00040B8E" w:rsidRDefault="002A7475" w:rsidP="002A7475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4</w:t>
      </w:r>
    </w:p>
    <w:p w:rsidR="002A7475" w:rsidRPr="00040B8E" w:rsidRDefault="002A7475" w:rsidP="002A7475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2A7475" w:rsidRDefault="002A7475" w:rsidP="002A7475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 </w:t>
      </w:r>
    </w:p>
    <w:p w:rsidR="002A7475" w:rsidRDefault="002A7475" w:rsidP="002A7475">
      <w:pPr>
        <w:jc w:val="center"/>
        <w:rPr>
          <w:b/>
          <w:bCs/>
          <w:sz w:val="28"/>
          <w:szCs w:val="28"/>
        </w:rPr>
      </w:pPr>
    </w:p>
    <w:p w:rsidR="002A7475" w:rsidRDefault="002A7475" w:rsidP="002A7475">
      <w:pPr>
        <w:jc w:val="center"/>
        <w:rPr>
          <w:b/>
          <w:bCs/>
          <w:sz w:val="28"/>
          <w:szCs w:val="28"/>
        </w:rPr>
      </w:pPr>
    </w:p>
    <w:p w:rsidR="002A7475" w:rsidRDefault="002A7475" w:rsidP="002A7475">
      <w:pPr>
        <w:jc w:val="center"/>
        <w:rPr>
          <w:b/>
          <w:bCs/>
          <w:sz w:val="28"/>
          <w:szCs w:val="28"/>
        </w:rPr>
      </w:pPr>
    </w:p>
    <w:p w:rsidR="002A7475" w:rsidRDefault="002A7475" w:rsidP="002A7475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гламент государственной услуги</w:t>
      </w:r>
    </w:p>
    <w:p w:rsidR="002A7475" w:rsidRDefault="002A7475" w:rsidP="002A7475">
      <w:pPr>
        <w:jc w:val="center"/>
        <w:rPr>
          <w:b/>
          <w:i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>
        <w:rPr>
          <w:b/>
          <w:sz w:val="28"/>
          <w:szCs w:val="28"/>
        </w:rPr>
        <w:t xml:space="preserve">Выдача лицензии </w:t>
      </w:r>
      <w:r w:rsidRPr="00BC3695">
        <w:rPr>
          <w:b/>
          <w:sz w:val="28"/>
          <w:szCs w:val="28"/>
        </w:rPr>
        <w:t>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>
        <w:rPr>
          <w:b/>
          <w:sz w:val="28"/>
          <w:szCs w:val="28"/>
        </w:rPr>
        <w:t>»</w:t>
      </w:r>
    </w:p>
    <w:p w:rsidR="002A7475" w:rsidRDefault="002A7475" w:rsidP="002A7475">
      <w:pPr>
        <w:jc w:val="center"/>
        <w:rPr>
          <w:sz w:val="28"/>
          <w:szCs w:val="28"/>
        </w:rPr>
      </w:pPr>
    </w:p>
    <w:p w:rsidR="002A7475" w:rsidRDefault="002A7475" w:rsidP="002A7475">
      <w:pPr>
        <w:jc w:val="center"/>
        <w:rPr>
          <w:sz w:val="28"/>
          <w:szCs w:val="28"/>
        </w:rPr>
      </w:pPr>
    </w:p>
    <w:p w:rsidR="002A7475" w:rsidRDefault="002A7475" w:rsidP="002A7475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1. Общие положения</w:t>
      </w:r>
    </w:p>
    <w:p w:rsidR="002A7475" w:rsidRPr="007E660B" w:rsidRDefault="002A7475" w:rsidP="002A7475">
      <w:pPr>
        <w:jc w:val="center"/>
        <w:rPr>
          <w:sz w:val="28"/>
          <w:szCs w:val="28"/>
        </w:rPr>
      </w:pPr>
    </w:p>
    <w:p w:rsidR="002A7475" w:rsidRDefault="002A7475" w:rsidP="002A7475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rStyle w:val="s0"/>
          <w:sz w:val="28"/>
          <w:szCs w:val="28"/>
        </w:rPr>
      </w:pPr>
      <w:proofErr w:type="gramStart"/>
      <w:r w:rsidRPr="007E660B">
        <w:rPr>
          <w:sz w:val="28"/>
          <w:szCs w:val="28"/>
        </w:rPr>
        <w:t>Государственная услуга</w:t>
      </w:r>
      <w:r>
        <w:rPr>
          <w:sz w:val="28"/>
          <w:szCs w:val="28"/>
        </w:rPr>
        <w:t xml:space="preserve"> </w:t>
      </w:r>
      <w:r w:rsidRPr="0095398D">
        <w:rPr>
          <w:bCs/>
          <w:sz w:val="28"/>
          <w:szCs w:val="28"/>
        </w:rPr>
        <w:t>«</w:t>
      </w:r>
      <w:r w:rsidRPr="0095398D">
        <w:rPr>
          <w:sz w:val="28"/>
          <w:szCs w:val="28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>(далее – государственная услуга)</w:t>
      </w:r>
      <w:r>
        <w:rPr>
          <w:sz w:val="28"/>
          <w:szCs w:val="28"/>
        </w:rPr>
        <w:t xml:space="preserve"> </w:t>
      </w:r>
      <w:r w:rsidRPr="007E660B">
        <w:rPr>
          <w:sz w:val="28"/>
          <w:szCs w:val="28"/>
        </w:rPr>
        <w:t xml:space="preserve">оказывается </w:t>
      </w:r>
      <w:r>
        <w:rPr>
          <w:sz w:val="28"/>
          <w:szCs w:val="28"/>
        </w:rPr>
        <w:t>на основании С</w:t>
      </w:r>
      <w:r w:rsidRPr="000847B0">
        <w:rPr>
          <w:sz w:val="28"/>
          <w:szCs w:val="28"/>
        </w:rPr>
        <w:t xml:space="preserve">тандарта государственной услуги </w:t>
      </w:r>
      <w:r w:rsidRPr="007E660B">
        <w:rPr>
          <w:sz w:val="28"/>
          <w:szCs w:val="28"/>
        </w:rPr>
        <w:t>услуга</w:t>
      </w:r>
      <w:r>
        <w:rPr>
          <w:sz w:val="28"/>
          <w:szCs w:val="28"/>
        </w:rPr>
        <w:t xml:space="preserve"> </w:t>
      </w:r>
      <w:r w:rsidRPr="0095398D">
        <w:rPr>
          <w:bCs/>
          <w:sz w:val="28"/>
          <w:szCs w:val="28"/>
        </w:rPr>
        <w:t>«</w:t>
      </w:r>
      <w:r w:rsidRPr="0095398D">
        <w:rPr>
          <w:sz w:val="28"/>
          <w:szCs w:val="28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  <w:r>
        <w:rPr>
          <w:bCs/>
          <w:sz w:val="28"/>
          <w:szCs w:val="28"/>
        </w:rPr>
        <w:t xml:space="preserve">, </w:t>
      </w:r>
      <w:r w:rsidRPr="00174F50">
        <w:rPr>
          <w:sz w:val="28"/>
          <w:szCs w:val="28"/>
        </w:rPr>
        <w:t xml:space="preserve">утвержденного </w:t>
      </w:r>
      <w:r>
        <w:rPr>
          <w:sz w:val="28"/>
          <w:szCs w:val="28"/>
        </w:rPr>
        <w:t>приказом</w:t>
      </w:r>
      <w:proofErr w:type="gramEnd"/>
      <w:r>
        <w:rPr>
          <w:sz w:val="28"/>
          <w:szCs w:val="28"/>
        </w:rPr>
        <w:t xml:space="preserve"> Министра финансов</w:t>
      </w:r>
      <w:r w:rsidRPr="00174F50">
        <w:rPr>
          <w:sz w:val="28"/>
          <w:szCs w:val="28"/>
        </w:rPr>
        <w:t xml:space="preserve"> Республики Казахстан от </w:t>
      </w:r>
      <w:r>
        <w:rPr>
          <w:sz w:val="28"/>
          <w:szCs w:val="28"/>
        </w:rPr>
        <w:t xml:space="preserve"> 27 апреля</w:t>
      </w:r>
      <w:r w:rsidRPr="00174F50">
        <w:rPr>
          <w:sz w:val="28"/>
          <w:szCs w:val="28"/>
        </w:rPr>
        <w:t xml:space="preserve"> 20</w:t>
      </w:r>
      <w:r>
        <w:rPr>
          <w:sz w:val="28"/>
          <w:szCs w:val="28"/>
        </w:rPr>
        <w:t>15 года № 284 «Об утверждении стандартов государственных услуг, оказываемых органами государственных доходов Республики Казахстан»</w:t>
      </w:r>
      <w:r w:rsidRPr="000847B0">
        <w:rPr>
          <w:bCs/>
          <w:sz w:val="28"/>
          <w:szCs w:val="28"/>
        </w:rPr>
        <w:t xml:space="preserve">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0847B0">
        <w:rPr>
          <w:bCs/>
          <w:sz w:val="28"/>
          <w:szCs w:val="28"/>
        </w:rPr>
        <w:t xml:space="preserve"> (далее</w:t>
      </w:r>
      <w:r>
        <w:rPr>
          <w:bCs/>
          <w:sz w:val="28"/>
          <w:szCs w:val="28"/>
        </w:rPr>
        <w:t xml:space="preserve"> </w:t>
      </w:r>
      <w:r w:rsidRPr="00F13C53">
        <w:rPr>
          <w:spacing w:val="1"/>
          <w:sz w:val="28"/>
          <w:szCs w:val="28"/>
        </w:rPr>
        <w:t xml:space="preserve">– </w:t>
      </w:r>
      <w:r w:rsidRPr="000847B0">
        <w:rPr>
          <w:bCs/>
          <w:sz w:val="28"/>
          <w:szCs w:val="28"/>
        </w:rPr>
        <w:t>Стандарт)</w:t>
      </w:r>
      <w:r>
        <w:rPr>
          <w:bCs/>
          <w:sz w:val="28"/>
          <w:szCs w:val="28"/>
        </w:rPr>
        <w:t xml:space="preserve">, </w:t>
      </w:r>
      <w:r>
        <w:rPr>
          <w:rStyle w:val="s0"/>
          <w:sz w:val="28"/>
          <w:szCs w:val="28"/>
        </w:rPr>
        <w:t xml:space="preserve">территориальными </w:t>
      </w:r>
      <w:r w:rsidRPr="001C29E1">
        <w:rPr>
          <w:rStyle w:val="s0"/>
          <w:sz w:val="28"/>
          <w:szCs w:val="28"/>
        </w:rPr>
        <w:t>органами</w:t>
      </w:r>
      <w:r>
        <w:rPr>
          <w:rStyle w:val="s0"/>
          <w:sz w:val="28"/>
          <w:szCs w:val="28"/>
        </w:rPr>
        <w:t xml:space="preserve"> Комитета государственных доходов Министерства финансов Республики Казахстан </w:t>
      </w:r>
      <w:r w:rsidRPr="007E660B">
        <w:rPr>
          <w:sz w:val="28"/>
          <w:szCs w:val="28"/>
        </w:rPr>
        <w:t xml:space="preserve">по областям, городам Астаны и Алматы </w:t>
      </w:r>
      <w:r w:rsidRPr="007E660B">
        <w:rPr>
          <w:rStyle w:val="s0"/>
          <w:sz w:val="28"/>
          <w:szCs w:val="28"/>
        </w:rPr>
        <w:t xml:space="preserve">(далее – </w:t>
      </w:r>
      <w:proofErr w:type="spellStart"/>
      <w:r w:rsidRPr="007E660B">
        <w:rPr>
          <w:rStyle w:val="s0"/>
          <w:sz w:val="28"/>
          <w:szCs w:val="28"/>
        </w:rPr>
        <w:t>услугодатель</w:t>
      </w:r>
      <w:proofErr w:type="spellEnd"/>
      <w:r w:rsidRPr="007E660B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2A7475" w:rsidRDefault="002A7475" w:rsidP="002A7475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2A7475" w:rsidRPr="001417F5" w:rsidRDefault="002A7475" w:rsidP="002A7475">
      <w:pPr>
        <w:tabs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spacing w:val="1"/>
          <w:sz w:val="28"/>
          <w:szCs w:val="28"/>
        </w:rPr>
        <w:t xml:space="preserve">1) </w:t>
      </w:r>
      <w:proofErr w:type="spellStart"/>
      <w:r>
        <w:rPr>
          <w:spacing w:val="1"/>
          <w:sz w:val="28"/>
          <w:szCs w:val="28"/>
        </w:rPr>
        <w:t>услугодателя</w:t>
      </w:r>
      <w:proofErr w:type="spellEnd"/>
      <w:r>
        <w:rPr>
          <w:spacing w:val="1"/>
          <w:sz w:val="28"/>
          <w:szCs w:val="28"/>
        </w:rPr>
        <w:t>;</w:t>
      </w:r>
    </w:p>
    <w:p w:rsidR="002A7475" w:rsidRPr="001417F5" w:rsidRDefault="002A7475" w:rsidP="002A7475">
      <w:pPr>
        <w:tabs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2) </w:t>
      </w:r>
      <w:r w:rsidR="00981FEE" w:rsidRPr="00D66DC8">
        <w:rPr>
          <w:sz w:val="28"/>
          <w:szCs w:val="28"/>
        </w:rPr>
        <w:t>некоммерческое акционерное общество «Государственная корпорация «Правительств</w:t>
      </w:r>
      <w:r w:rsidR="00981FEE">
        <w:rPr>
          <w:sz w:val="28"/>
          <w:szCs w:val="28"/>
        </w:rPr>
        <w:t>о</w:t>
      </w:r>
      <w:r w:rsidR="00981FEE" w:rsidRPr="00D66DC8">
        <w:rPr>
          <w:sz w:val="28"/>
          <w:szCs w:val="28"/>
        </w:rPr>
        <w:t xml:space="preserve"> для граждан» (далее – Государственная корпорация)</w:t>
      </w:r>
      <w:r>
        <w:rPr>
          <w:sz w:val="28"/>
          <w:szCs w:val="28"/>
        </w:rPr>
        <w:t>;</w:t>
      </w:r>
    </w:p>
    <w:p w:rsidR="002A7475" w:rsidRPr="007E660B" w:rsidRDefault="002A7475" w:rsidP="002A7475">
      <w:pPr>
        <w:tabs>
          <w:tab w:val="left" w:pos="1276"/>
        </w:tabs>
        <w:ind w:firstLine="709"/>
        <w:jc w:val="both"/>
        <w:rPr>
          <w:rStyle w:val="s0"/>
          <w:sz w:val="28"/>
          <w:szCs w:val="28"/>
        </w:rPr>
      </w:pPr>
      <w:r>
        <w:rPr>
          <w:spacing w:val="1"/>
          <w:sz w:val="28"/>
          <w:szCs w:val="28"/>
        </w:rPr>
        <w:t xml:space="preserve">3) </w:t>
      </w:r>
      <w:r w:rsidRPr="00640AC3">
        <w:rPr>
          <w:spacing w:val="1"/>
          <w:sz w:val="28"/>
          <w:szCs w:val="28"/>
        </w:rPr>
        <w:t xml:space="preserve">веб </w:t>
      </w:r>
      <w:r w:rsidRPr="00640AC3">
        <w:rPr>
          <w:sz w:val="28"/>
          <w:szCs w:val="28"/>
        </w:rPr>
        <w:t xml:space="preserve">– </w:t>
      </w:r>
      <w:r w:rsidRPr="00640AC3">
        <w:rPr>
          <w:spacing w:val="1"/>
          <w:sz w:val="28"/>
          <w:szCs w:val="28"/>
        </w:rPr>
        <w:t xml:space="preserve">портал «электронного правительства» </w:t>
      </w:r>
      <w:hyperlink r:id="rId8" w:history="1">
        <w:r w:rsidRPr="002F78BC">
          <w:rPr>
            <w:rStyle w:val="a8"/>
            <w:sz w:val="28"/>
            <w:szCs w:val="28"/>
          </w:rPr>
          <w:t>www.egov.kz</w:t>
        </w:r>
      </w:hyperlink>
      <w:r>
        <w:t xml:space="preserve"> </w:t>
      </w:r>
      <w:r w:rsidRPr="00640AC3">
        <w:rPr>
          <w:spacing w:val="1"/>
          <w:sz w:val="28"/>
          <w:szCs w:val="28"/>
        </w:rPr>
        <w:t xml:space="preserve">(далее – </w:t>
      </w:r>
      <w:r>
        <w:rPr>
          <w:spacing w:val="1"/>
          <w:sz w:val="28"/>
          <w:szCs w:val="28"/>
        </w:rPr>
        <w:t>портал</w:t>
      </w:r>
      <w:r w:rsidRPr="00640AC3">
        <w:rPr>
          <w:spacing w:val="1"/>
          <w:sz w:val="28"/>
          <w:szCs w:val="28"/>
        </w:rPr>
        <w:t>)</w:t>
      </w:r>
      <w:r>
        <w:rPr>
          <w:spacing w:val="1"/>
          <w:sz w:val="28"/>
          <w:szCs w:val="28"/>
        </w:rPr>
        <w:t>.</w:t>
      </w:r>
    </w:p>
    <w:p w:rsidR="002A7475" w:rsidRDefault="002A7475" w:rsidP="002A7475">
      <w:pPr>
        <w:pStyle w:val="ListParagraph1"/>
        <w:numPr>
          <w:ilvl w:val="0"/>
          <w:numId w:val="1"/>
        </w:numPr>
        <w:tabs>
          <w:tab w:val="left" w:pos="993"/>
          <w:tab w:val="left" w:pos="1276"/>
        </w:tabs>
        <w:spacing w:after="0" w:line="240" w:lineRule="auto"/>
        <w:ind w:left="0" w:firstLine="851"/>
        <w:jc w:val="both"/>
      </w:pPr>
      <w:r>
        <w:rPr>
          <w:rFonts w:ascii="Times New Roman" w:hAnsi="Times New Roman"/>
          <w:sz w:val="28"/>
          <w:szCs w:val="28"/>
        </w:rPr>
        <w:t xml:space="preserve">Форма оказания государственной услуги: </w:t>
      </w:r>
      <w:r w:rsidRPr="00CC4905">
        <w:rPr>
          <w:rFonts w:ascii="Times New Roman" w:hAnsi="Times New Roman"/>
          <w:sz w:val="28"/>
          <w:szCs w:val="28"/>
        </w:rPr>
        <w:t>электронная (частично автоматизированная) и (или) бумажная</w:t>
      </w:r>
      <w:r>
        <w:rPr>
          <w:rFonts w:ascii="Times New Roman" w:hAnsi="Times New Roman"/>
          <w:sz w:val="28"/>
          <w:szCs w:val="28"/>
        </w:rPr>
        <w:t>.</w:t>
      </w:r>
    </w:p>
    <w:p w:rsidR="002A7475" w:rsidRDefault="002A7475" w:rsidP="002A7475">
      <w:pPr>
        <w:tabs>
          <w:tab w:val="left" w:pos="-2552"/>
          <w:tab w:val="left" w:pos="851"/>
          <w:tab w:val="left" w:pos="1080"/>
        </w:tabs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Результатом оказания государственной услуги </w:t>
      </w:r>
      <w:r w:rsidRPr="00BC3695">
        <w:rPr>
          <w:sz w:val="28"/>
          <w:szCs w:val="28"/>
        </w:rPr>
        <w:t>является</w:t>
      </w:r>
      <w:r>
        <w:rPr>
          <w:sz w:val="28"/>
          <w:szCs w:val="28"/>
        </w:rPr>
        <w:t>:</w:t>
      </w:r>
    </w:p>
    <w:p w:rsidR="002A7475" w:rsidRDefault="002A7475" w:rsidP="002A7475">
      <w:pPr>
        <w:numPr>
          <w:ilvl w:val="0"/>
          <w:numId w:val="2"/>
        </w:numPr>
        <w:tabs>
          <w:tab w:val="left" w:pos="-2552"/>
          <w:tab w:val="left" w:pos="851"/>
          <w:tab w:val="left" w:pos="1276"/>
        </w:tabs>
        <w:ind w:hanging="720"/>
        <w:jc w:val="both"/>
        <w:rPr>
          <w:sz w:val="28"/>
          <w:szCs w:val="28"/>
        </w:rPr>
      </w:pPr>
      <w:r>
        <w:rPr>
          <w:sz w:val="28"/>
          <w:szCs w:val="28"/>
        </w:rPr>
        <w:t>л</w:t>
      </w:r>
      <w:r w:rsidRPr="00BC3695">
        <w:rPr>
          <w:sz w:val="28"/>
          <w:szCs w:val="28"/>
        </w:rPr>
        <w:t>ицензия</w:t>
      </w:r>
      <w:r>
        <w:rPr>
          <w:sz w:val="28"/>
          <w:szCs w:val="28"/>
        </w:rPr>
        <w:t>;</w:t>
      </w:r>
    </w:p>
    <w:p w:rsidR="002A7475" w:rsidRDefault="002A7475" w:rsidP="002A7475">
      <w:pPr>
        <w:numPr>
          <w:ilvl w:val="0"/>
          <w:numId w:val="2"/>
        </w:numPr>
        <w:tabs>
          <w:tab w:val="left" w:pos="-2552"/>
          <w:tab w:val="left" w:pos="851"/>
          <w:tab w:val="left" w:pos="1276"/>
        </w:tabs>
        <w:ind w:hanging="720"/>
        <w:jc w:val="both"/>
        <w:rPr>
          <w:sz w:val="28"/>
          <w:szCs w:val="28"/>
        </w:rPr>
      </w:pPr>
      <w:r w:rsidRPr="00BC3695">
        <w:rPr>
          <w:sz w:val="28"/>
          <w:szCs w:val="28"/>
        </w:rPr>
        <w:t>переоформленная лицензия</w:t>
      </w:r>
      <w:r>
        <w:rPr>
          <w:sz w:val="28"/>
          <w:szCs w:val="28"/>
        </w:rPr>
        <w:t>;</w:t>
      </w:r>
    </w:p>
    <w:p w:rsidR="002A7475" w:rsidRDefault="002A7475" w:rsidP="002A7475">
      <w:pPr>
        <w:numPr>
          <w:ilvl w:val="0"/>
          <w:numId w:val="2"/>
        </w:numPr>
        <w:tabs>
          <w:tab w:val="left" w:pos="-2552"/>
          <w:tab w:val="left" w:pos="851"/>
          <w:tab w:val="left" w:pos="1276"/>
        </w:tabs>
        <w:ind w:hanging="720"/>
        <w:jc w:val="both"/>
        <w:rPr>
          <w:sz w:val="28"/>
          <w:szCs w:val="28"/>
        </w:rPr>
      </w:pPr>
      <w:r w:rsidRPr="000847B0">
        <w:rPr>
          <w:sz w:val="28"/>
          <w:szCs w:val="28"/>
        </w:rPr>
        <w:t>дубликат лицензии;</w:t>
      </w:r>
    </w:p>
    <w:p w:rsidR="002A7475" w:rsidRPr="000847B0" w:rsidRDefault="002A7475" w:rsidP="002A7475">
      <w:pPr>
        <w:tabs>
          <w:tab w:val="left" w:pos="-2552"/>
          <w:tab w:val="left" w:pos="0"/>
          <w:tab w:val="left" w:pos="127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kk-KZ"/>
        </w:rPr>
        <w:lastRenderedPageBreak/>
        <w:t xml:space="preserve">4) </w:t>
      </w:r>
      <w:r w:rsidRPr="000847B0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0847B0">
        <w:rPr>
          <w:sz w:val="28"/>
          <w:szCs w:val="28"/>
        </w:rPr>
        <w:t xml:space="preserve"> форме электронного документа, удостоверенного электронной цифровой подписью (далее – ЭЦП) должностного лица </w:t>
      </w:r>
      <w:proofErr w:type="spellStart"/>
      <w:r w:rsidRPr="000847B0">
        <w:rPr>
          <w:sz w:val="28"/>
          <w:szCs w:val="28"/>
        </w:rPr>
        <w:t>услугодателя</w:t>
      </w:r>
      <w:proofErr w:type="spellEnd"/>
      <w:r w:rsidRPr="000847B0">
        <w:rPr>
          <w:sz w:val="28"/>
          <w:szCs w:val="28"/>
        </w:rPr>
        <w:t xml:space="preserve"> в случаях и по основаниям, предусмотренным пунктом 10 </w:t>
      </w:r>
      <w:r>
        <w:rPr>
          <w:sz w:val="28"/>
          <w:szCs w:val="28"/>
        </w:rPr>
        <w:t>С</w:t>
      </w:r>
      <w:r w:rsidRPr="000847B0">
        <w:rPr>
          <w:sz w:val="28"/>
          <w:szCs w:val="28"/>
        </w:rPr>
        <w:t>тандарта.</w:t>
      </w:r>
    </w:p>
    <w:p w:rsidR="002A7475" w:rsidRDefault="002A7475" w:rsidP="002A7475">
      <w:pPr>
        <w:tabs>
          <w:tab w:val="left" w:pos="-2552"/>
          <w:tab w:val="left" w:pos="851"/>
          <w:tab w:val="left" w:pos="1080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81FEE" w:rsidRPr="00981FEE">
        <w:rPr>
          <w:sz w:val="28"/>
          <w:szCs w:val="28"/>
        </w:rPr>
        <w:t>Форма предоставления результата оказания государственной услуги: электронная</w:t>
      </w:r>
      <w:r>
        <w:rPr>
          <w:sz w:val="28"/>
          <w:szCs w:val="28"/>
        </w:rPr>
        <w:t>.</w:t>
      </w:r>
    </w:p>
    <w:p w:rsidR="002A7475" w:rsidRDefault="002A7475" w:rsidP="002A7475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2A7475" w:rsidRDefault="002A7475" w:rsidP="002A7475">
      <w:pPr>
        <w:tabs>
          <w:tab w:val="left" w:pos="-4395"/>
          <w:tab w:val="left" w:pos="993"/>
        </w:tabs>
        <w:ind w:left="709"/>
        <w:jc w:val="both"/>
        <w:rPr>
          <w:b/>
          <w:bCs/>
          <w:sz w:val="28"/>
          <w:szCs w:val="28"/>
        </w:rPr>
      </w:pPr>
    </w:p>
    <w:p w:rsidR="002A7475" w:rsidRPr="00342C47" w:rsidRDefault="002A7475" w:rsidP="002A7475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орядок</w:t>
      </w:r>
      <w:r w:rsidRPr="00342C47">
        <w:rPr>
          <w:b/>
          <w:sz w:val="28"/>
          <w:szCs w:val="28"/>
        </w:rPr>
        <w:t xml:space="preserve">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 xml:space="preserve">(работников) </w:t>
      </w: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2A7475" w:rsidRPr="00342C47" w:rsidRDefault="002A7475" w:rsidP="002A7475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2A7475" w:rsidRPr="002B58D6" w:rsidRDefault="002A7475" w:rsidP="002A7475">
      <w:pPr>
        <w:numPr>
          <w:ilvl w:val="0"/>
          <w:numId w:val="3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 xml:space="preserve"> 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2A7475" w:rsidRPr="00756F1C" w:rsidRDefault="002A7475" w:rsidP="002A7475">
      <w:pPr>
        <w:pStyle w:val="ListParagraph1"/>
        <w:numPr>
          <w:ilvl w:val="0"/>
          <w:numId w:val="3"/>
        </w:numPr>
        <w:tabs>
          <w:tab w:val="left" w:pos="0"/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56F1C">
        <w:rPr>
          <w:rFonts w:ascii="Times New Roman" w:hAnsi="Times New Roman"/>
          <w:sz w:val="28"/>
          <w:szCs w:val="28"/>
        </w:rPr>
        <w:t xml:space="preserve">Процедура (действия) </w:t>
      </w:r>
      <w:proofErr w:type="spellStart"/>
      <w:r w:rsidRPr="00756F1C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756F1C">
        <w:rPr>
          <w:rFonts w:ascii="Times New Roman" w:hAnsi="Times New Roman"/>
          <w:sz w:val="28"/>
          <w:szCs w:val="28"/>
        </w:rPr>
        <w:t xml:space="preserve"> по оказанию государственной услуги:</w:t>
      </w:r>
    </w:p>
    <w:p w:rsidR="002A7475" w:rsidRDefault="002A7475" w:rsidP="002A7475">
      <w:pPr>
        <w:pStyle w:val="ListParagraph1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2A7475" w:rsidRPr="00640AC3" w:rsidRDefault="002A7475" w:rsidP="002A7475">
      <w:pPr>
        <w:pStyle w:val="ListParagraph1"/>
        <w:tabs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>, ответственный за делопроизводство:</w:t>
      </w:r>
    </w:p>
    <w:p w:rsidR="002A7475" w:rsidRPr="00640AC3" w:rsidRDefault="002A7475" w:rsidP="002A7475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принимает по описи документы, представленные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640AC3">
        <w:rPr>
          <w:rFonts w:ascii="Times New Roman" w:hAnsi="Times New Roman"/>
          <w:sz w:val="28"/>
          <w:szCs w:val="28"/>
        </w:rPr>
        <w:t>, регистрирует в единой системе электронного документооборота (далее – ЕСЭДО) – 10</w:t>
      </w:r>
      <w:r>
        <w:rPr>
          <w:rFonts w:ascii="Times New Roman" w:hAnsi="Times New Roman"/>
          <w:sz w:val="28"/>
          <w:szCs w:val="28"/>
        </w:rPr>
        <w:t xml:space="preserve"> (дес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2A7475" w:rsidRPr="00640AC3" w:rsidRDefault="002A7475" w:rsidP="002A7475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указывает на втором экземпляре налогового заявления входящий номер документа, выданный  </w:t>
      </w:r>
      <w:r>
        <w:rPr>
          <w:rFonts w:ascii="Times New Roman" w:hAnsi="Times New Roman"/>
          <w:sz w:val="28"/>
          <w:szCs w:val="28"/>
        </w:rPr>
        <w:t>ЕСЭДО</w:t>
      </w:r>
      <w:r w:rsidRPr="00640AC3">
        <w:rPr>
          <w:rFonts w:ascii="Times New Roman" w:hAnsi="Times New Roman"/>
          <w:sz w:val="28"/>
          <w:szCs w:val="28"/>
        </w:rPr>
        <w:t>, свою фамилию, инициалы и расписывается в нем –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2A7475" w:rsidRPr="00640AC3" w:rsidRDefault="002A7475" w:rsidP="002A7475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копию описи, с отметкой о дате приема документов 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981FEE" w:rsidRPr="00981FEE" w:rsidRDefault="00981FEE" w:rsidP="00981FEE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2) работник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>, ответственный за оказание государственной услуги:</w:t>
      </w:r>
    </w:p>
    <w:p w:rsidR="00981FEE" w:rsidRPr="00981FEE" w:rsidRDefault="00981FEE" w:rsidP="00981FEE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по месту осуществления заявителем предстоящей деятельности на предмет соответствия заявителя требованиям законодательства Республики Казахстан, выдает письменный мотивированный отказ в дальнейшем рассмотрении заявления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981FEE" w:rsidRPr="00981FEE" w:rsidRDefault="00981FEE" w:rsidP="00981FEE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proofErr w:type="gramStart"/>
      <w:r w:rsidRPr="00981FEE">
        <w:rPr>
          <w:rFonts w:eastAsiaTheme="minorHAnsi"/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981FEE" w:rsidRPr="00981FEE" w:rsidRDefault="00981FEE" w:rsidP="00981FEE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lastRenderedPageBreak/>
        <w:t>выдача лицензии либо мотивированный ответ об отказе в оказании государственной   услуги  в  случаях  и по   основаниям,   указанных в пункте 10 Стандарта – не позднее 15 (пятнадцати) рабочих дней;</w:t>
      </w:r>
    </w:p>
    <w:p w:rsidR="00981FEE" w:rsidRPr="00981FEE" w:rsidRDefault="00981FEE" w:rsidP="00981FEE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>переоформление лицензии – в течение 3 (трех) рабочих дней;</w:t>
      </w:r>
    </w:p>
    <w:p w:rsidR="002A7475" w:rsidRPr="0031732D" w:rsidRDefault="00981FEE" w:rsidP="00981FEE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981FEE">
        <w:rPr>
          <w:rFonts w:eastAsiaTheme="minorHAnsi"/>
          <w:sz w:val="28"/>
          <w:szCs w:val="28"/>
          <w:lang w:eastAsia="en-US"/>
        </w:rPr>
        <w:t>выдача дубликатов лицензии – в течение 2 (двух) рабочих дней.</w:t>
      </w:r>
    </w:p>
    <w:p w:rsidR="002A7475" w:rsidRPr="0031732D" w:rsidRDefault="002A7475" w:rsidP="002A7475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2A7475" w:rsidRPr="0031732D" w:rsidRDefault="002A7475" w:rsidP="002A7475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2A7475" w:rsidRDefault="002A7475" w:rsidP="002A7475">
      <w:pPr>
        <w:pStyle w:val="2"/>
        <w:numPr>
          <w:ilvl w:val="0"/>
          <w:numId w:val="1"/>
        </w:numPr>
        <w:tabs>
          <w:tab w:val="left" w:pos="993"/>
          <w:tab w:val="left" w:pos="4074"/>
        </w:tabs>
        <w:spacing w:after="0" w:line="300" w:lineRule="exact"/>
        <w:jc w:val="center"/>
        <w:rPr>
          <w:rFonts w:ascii="Times New Roman" w:hAnsi="Times New Roman"/>
          <w:b/>
          <w:sz w:val="28"/>
          <w:szCs w:val="28"/>
        </w:rPr>
      </w:pPr>
      <w:r w:rsidRPr="0031732D">
        <w:rPr>
          <w:rFonts w:ascii="Times New Roman" w:hAnsi="Times New Roman"/>
          <w:b/>
          <w:sz w:val="28"/>
          <w:szCs w:val="28"/>
        </w:rPr>
        <w:t xml:space="preserve">Порядок взаимодействия структурных подразделений (работников) </w:t>
      </w:r>
      <w:proofErr w:type="spellStart"/>
      <w:r w:rsidRPr="0031732D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31732D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2A7475" w:rsidRPr="0031732D" w:rsidRDefault="002A7475" w:rsidP="002A7475">
      <w:pPr>
        <w:pStyle w:val="2"/>
        <w:tabs>
          <w:tab w:val="left" w:pos="993"/>
          <w:tab w:val="left" w:pos="4074"/>
        </w:tabs>
        <w:spacing w:after="0" w:line="300" w:lineRule="exact"/>
        <w:ind w:left="1018"/>
        <w:rPr>
          <w:rStyle w:val="s0"/>
          <w:b/>
          <w:sz w:val="28"/>
          <w:szCs w:val="28"/>
        </w:rPr>
      </w:pPr>
    </w:p>
    <w:p w:rsidR="002A7475" w:rsidRPr="0031732D" w:rsidRDefault="002A7475" w:rsidP="002A7475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6. </w:t>
      </w:r>
      <w:r w:rsidRPr="0031732D">
        <w:rPr>
          <w:sz w:val="28"/>
          <w:szCs w:val="28"/>
          <w:lang w:eastAsia="zh-TW"/>
        </w:rPr>
        <w:t>В</w:t>
      </w:r>
      <w:r w:rsidRPr="0031732D">
        <w:rPr>
          <w:sz w:val="28"/>
          <w:szCs w:val="28"/>
        </w:rPr>
        <w:t xml:space="preserve"> процессе оказания государственной услуги</w:t>
      </w:r>
      <w:r w:rsidRPr="0031732D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  <w:lang w:eastAsia="zh-TW"/>
        </w:rPr>
        <w:t>.</w:t>
      </w:r>
    </w:p>
    <w:p w:rsidR="002A7475" w:rsidRPr="0031732D" w:rsidRDefault="002A7475" w:rsidP="002A7475">
      <w:pPr>
        <w:numPr>
          <w:ilvl w:val="0"/>
          <w:numId w:val="4"/>
        </w:numPr>
        <w:tabs>
          <w:tab w:val="left" w:pos="0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 xml:space="preserve">, ответственный за делопроизводство принимает и регистрирует документы, представленные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 w:rsidRPr="0031732D">
        <w:rPr>
          <w:sz w:val="28"/>
          <w:szCs w:val="28"/>
        </w:rPr>
        <w:t>.</w:t>
      </w:r>
    </w:p>
    <w:p w:rsidR="002A7475" w:rsidRPr="0031732D" w:rsidRDefault="002A7475" w:rsidP="002A7475">
      <w:pPr>
        <w:numPr>
          <w:ilvl w:val="0"/>
          <w:numId w:val="4"/>
        </w:numPr>
        <w:tabs>
          <w:tab w:val="left" w:pos="0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 Работник</w:t>
      </w:r>
      <w:r>
        <w:rPr>
          <w:sz w:val="28"/>
          <w:szCs w:val="28"/>
        </w:rPr>
        <w:t xml:space="preserve">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>, ответственный за делопроизводство, передает документы работнику</w:t>
      </w:r>
      <w:r>
        <w:rPr>
          <w:sz w:val="28"/>
          <w:szCs w:val="28"/>
        </w:rPr>
        <w:t xml:space="preserve">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>, ответственному за оказание государственной услуги.</w:t>
      </w:r>
    </w:p>
    <w:p w:rsidR="002A7475" w:rsidRPr="0031732D" w:rsidRDefault="002A7475" w:rsidP="002A7475">
      <w:pPr>
        <w:numPr>
          <w:ilvl w:val="0"/>
          <w:numId w:val="4"/>
        </w:numPr>
        <w:tabs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Работник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>, ответственный за оказание государственной услуги:</w:t>
      </w:r>
    </w:p>
    <w:p w:rsidR="002A7475" w:rsidRPr="0031732D" w:rsidRDefault="002A7475" w:rsidP="002A7475">
      <w:pPr>
        <w:pStyle w:val="a9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</w:p>
    <w:p w:rsidR="002A7475" w:rsidRPr="0031732D" w:rsidRDefault="002A7475" w:rsidP="002A7475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2A7475" w:rsidRPr="0031732D" w:rsidRDefault="002A7475" w:rsidP="002A7475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 w:rsidRPr="0031732D">
        <w:rPr>
          <w:b/>
          <w:sz w:val="28"/>
          <w:szCs w:val="28"/>
        </w:rPr>
        <w:t xml:space="preserve">4. Порядок взаимодействия с </w:t>
      </w:r>
      <w:r w:rsidR="00981FEE">
        <w:rPr>
          <w:b/>
          <w:sz w:val="28"/>
          <w:szCs w:val="28"/>
          <w:lang w:val="kk-KZ"/>
        </w:rPr>
        <w:t>Государственной корпорацией</w:t>
      </w:r>
      <w:r>
        <w:rPr>
          <w:b/>
          <w:sz w:val="28"/>
          <w:szCs w:val="28"/>
        </w:rPr>
        <w:t xml:space="preserve"> и (или) иными </w:t>
      </w:r>
      <w:proofErr w:type="spellStart"/>
      <w:r>
        <w:rPr>
          <w:b/>
          <w:sz w:val="28"/>
          <w:szCs w:val="28"/>
        </w:rPr>
        <w:t>услугодателями</w:t>
      </w:r>
      <w:proofErr w:type="spellEnd"/>
      <w:r w:rsidRPr="0031732D">
        <w:rPr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2A7475" w:rsidRPr="0031732D" w:rsidRDefault="002A7475" w:rsidP="002A7475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10. Процедура (действия)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по оказанию государственной услуги при представлении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ем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документов в Государственную корпорацию в явочном порядке на бумажном носителе: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1) работник Государственной корпорации принимает, проверяет и регистрирует </w:t>
      </w:r>
      <w:proofErr w:type="gramStart"/>
      <w:r w:rsidRPr="00981FEE">
        <w:rPr>
          <w:rFonts w:eastAsiaTheme="minorHAnsi"/>
          <w:sz w:val="28"/>
          <w:szCs w:val="28"/>
          <w:lang w:eastAsia="en-US"/>
        </w:rPr>
        <w:t xml:space="preserve">документы, представленные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ем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в Государственную корпорацию и выдает</w:t>
      </w:r>
      <w:proofErr w:type="gramEnd"/>
      <w:r w:rsidRPr="00981FEE">
        <w:rPr>
          <w:rFonts w:eastAsiaTheme="minorHAnsi"/>
          <w:sz w:val="28"/>
          <w:szCs w:val="28"/>
          <w:lang w:eastAsia="en-US"/>
        </w:rPr>
        <w:t xml:space="preserve"> расписку об их                                  приеме – 15 (пятнадцать) минут;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передает документы курьерской службой Государственной корпорации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ю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– в течение 1(одного) рабочего дня;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2) работник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>, ответственный за делопроизводство: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>принимает документы, представленные курьерской службой, регистрирует в ЕСЭДО – 10 (десять) минут;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3) работник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>, ответственный за оказание государственной услуги: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</w:t>
      </w:r>
      <w:r w:rsidRPr="00981FEE">
        <w:rPr>
          <w:rFonts w:eastAsiaTheme="minorHAnsi"/>
          <w:sz w:val="28"/>
          <w:szCs w:val="28"/>
          <w:lang w:eastAsia="en-US"/>
        </w:rPr>
        <w:lastRenderedPageBreak/>
        <w:t xml:space="preserve">Казахстан, выдает письменный мотивированный отказ в дальнейшем рассмотрении заявления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proofErr w:type="gramStart"/>
      <w:r w:rsidRPr="00981FEE">
        <w:rPr>
          <w:rFonts w:eastAsiaTheme="minorHAnsi"/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>выдача лицензии либо мотивированный ответ об отказе в оказании государственной   услуги   в   случаях   и   по   основаниям, указанных в пункте 10 Стандарта – не позднее 15 (пятнадцати) рабочих дней;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переоформление лицензии – в течение 3 (трех) рабочих дней;  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>выдача дубликатов лицензии – в течение 2 (двух) рабочих дней;</w:t>
      </w:r>
    </w:p>
    <w:p w:rsidR="002A7475" w:rsidRPr="0031732D" w:rsidRDefault="00981FEE" w:rsidP="00981FEE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4) работник Государственной корпорации получает результат государственной услуги, сформированного в ИС ГБД «Е-лицензирование», выдает их нарочно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ю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под роспись – по мере обращения.</w:t>
      </w:r>
      <w:r w:rsidR="002A7475" w:rsidRPr="0031732D">
        <w:rPr>
          <w:sz w:val="28"/>
          <w:szCs w:val="28"/>
        </w:rPr>
        <w:t xml:space="preserve"> </w:t>
      </w:r>
    </w:p>
    <w:p w:rsidR="002A7475" w:rsidRPr="0031732D" w:rsidRDefault="002A7475" w:rsidP="002A7475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1</w:t>
      </w:r>
      <w:r>
        <w:rPr>
          <w:sz w:val="28"/>
          <w:szCs w:val="28"/>
        </w:rPr>
        <w:t>1</w:t>
      </w:r>
      <w:r w:rsidRPr="0031732D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31732D">
        <w:rPr>
          <w:sz w:val="28"/>
          <w:szCs w:val="28"/>
        </w:rPr>
        <w:t>иаграмма функционального взаимодействия при оказании государственной услуги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</w:t>
      </w:r>
      <w:r>
        <w:rPr>
          <w:sz w:val="28"/>
          <w:szCs w:val="28"/>
        </w:rPr>
        <w:t>, отражающая п</w:t>
      </w:r>
      <w:r w:rsidRPr="0031732D">
        <w:rPr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 xml:space="preserve"> и </w:t>
      </w:r>
      <w:proofErr w:type="spellStart"/>
      <w:r w:rsidRPr="0031732D">
        <w:rPr>
          <w:sz w:val="28"/>
          <w:szCs w:val="28"/>
        </w:rPr>
        <w:t>услугополучателя</w:t>
      </w:r>
      <w:proofErr w:type="spellEnd"/>
      <w:r>
        <w:rPr>
          <w:sz w:val="28"/>
          <w:szCs w:val="28"/>
        </w:rPr>
        <w:t xml:space="preserve">, </w:t>
      </w:r>
      <w:r w:rsidRPr="0031732D">
        <w:rPr>
          <w:sz w:val="28"/>
          <w:szCs w:val="28"/>
        </w:rPr>
        <w:t>приведен</w:t>
      </w:r>
      <w:r>
        <w:rPr>
          <w:sz w:val="28"/>
          <w:szCs w:val="28"/>
        </w:rPr>
        <w:t>а</w:t>
      </w:r>
      <w:r w:rsidRPr="0031732D">
        <w:rPr>
          <w:sz w:val="28"/>
          <w:szCs w:val="28"/>
        </w:rPr>
        <w:t xml:space="preserve"> в </w:t>
      </w:r>
      <w:hyperlink r:id="rId9" w:history="1">
        <w:r w:rsidRPr="0031732D">
          <w:rPr>
            <w:sz w:val="28"/>
            <w:szCs w:val="28"/>
          </w:rPr>
          <w:t xml:space="preserve">приложении </w:t>
        </w:r>
      </w:hyperlink>
      <w:r>
        <w:rPr>
          <w:sz w:val="28"/>
          <w:szCs w:val="28"/>
        </w:rPr>
        <w:t>1</w:t>
      </w:r>
      <w:r w:rsidRPr="0031732D">
        <w:rPr>
          <w:sz w:val="28"/>
          <w:szCs w:val="28"/>
        </w:rPr>
        <w:t xml:space="preserve"> к настоящему Регламенту государственной услуги: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proofErr w:type="spellStart"/>
      <w:proofErr w:type="gramStart"/>
      <w:r w:rsidRPr="0031732D">
        <w:rPr>
          <w:sz w:val="28"/>
          <w:szCs w:val="28"/>
        </w:rPr>
        <w:t>услугополучатель</w:t>
      </w:r>
      <w:proofErr w:type="spellEnd"/>
      <w:r w:rsidRPr="0031732D">
        <w:rPr>
          <w:sz w:val="28"/>
          <w:szCs w:val="28"/>
        </w:rPr>
        <w:t xml:space="preserve"> осуществляет регистрацию на ИС ГБД </w:t>
      </w:r>
      <w:r>
        <w:rPr>
          <w:sz w:val="28"/>
          <w:szCs w:val="28"/>
        </w:rPr>
        <w:t xml:space="preserve">                </w:t>
      </w:r>
      <w:r w:rsidRPr="0031732D">
        <w:rPr>
          <w:sz w:val="28"/>
          <w:szCs w:val="28"/>
        </w:rPr>
        <w:t>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 с помощью своего регистрационного свидетельства ЭЦП, которое хранится в интернет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31732D">
        <w:rPr>
          <w:sz w:val="28"/>
          <w:szCs w:val="28"/>
        </w:rPr>
        <w:t>услугополучателе</w:t>
      </w:r>
      <w:proofErr w:type="spellEnd"/>
      <w:r w:rsidRPr="0031732D">
        <w:rPr>
          <w:sz w:val="28"/>
          <w:szCs w:val="28"/>
        </w:rPr>
        <w:t xml:space="preserve"> с государственной базы данных физических лиц/государственной базы данных физических лиц</w:t>
      </w:r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 xml:space="preserve">(далее - ГБД ФЛ/ГБД ЮЛ) и сведения с </w:t>
      </w:r>
      <w:r>
        <w:rPr>
          <w:sz w:val="28"/>
          <w:szCs w:val="28"/>
        </w:rPr>
        <w:t xml:space="preserve">ИС </w:t>
      </w:r>
      <w:r w:rsidRPr="0031732D">
        <w:rPr>
          <w:sz w:val="28"/>
          <w:szCs w:val="28"/>
        </w:rPr>
        <w:t xml:space="preserve">ИНИС (осуществляется для незарегистрированных </w:t>
      </w:r>
      <w:proofErr w:type="spellStart"/>
      <w:r w:rsidRPr="0031732D">
        <w:rPr>
          <w:sz w:val="28"/>
          <w:szCs w:val="28"/>
        </w:rPr>
        <w:t>услугополучателей</w:t>
      </w:r>
      <w:proofErr w:type="spellEnd"/>
      <w:r w:rsidRPr="0031732D">
        <w:rPr>
          <w:sz w:val="28"/>
          <w:szCs w:val="28"/>
        </w:rPr>
        <w:t xml:space="preserve"> на ИС ГБД Е</w:t>
      </w:r>
      <w:proofErr w:type="gramEnd"/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)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1 – прикрепление в интернет-браузер компьютера услугополучателя регистрационного ЭЦП, процесс ввода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 w:rsidRPr="0031732D">
        <w:rPr>
          <w:sz w:val="28"/>
          <w:szCs w:val="28"/>
        </w:rPr>
        <w:t xml:space="preserve"> пароля (процесс авторизации) на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 для получения государственной услуги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условие 1 – проверка на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 xml:space="preserve">лицензирование» подлинности данных о </w:t>
      </w:r>
      <w:proofErr w:type="gramStart"/>
      <w:r w:rsidRPr="0031732D">
        <w:rPr>
          <w:sz w:val="28"/>
          <w:szCs w:val="28"/>
        </w:rPr>
        <w:t>зарегистрированном</w:t>
      </w:r>
      <w:proofErr w:type="gramEnd"/>
      <w:r w:rsidRPr="0031732D">
        <w:rPr>
          <w:sz w:val="28"/>
          <w:szCs w:val="28"/>
        </w:rPr>
        <w:t xml:space="preserve"> </w:t>
      </w:r>
      <w:proofErr w:type="spellStart"/>
      <w:r w:rsidRPr="0031732D">
        <w:rPr>
          <w:sz w:val="28"/>
          <w:szCs w:val="28"/>
        </w:rPr>
        <w:t>услугополучателе</w:t>
      </w:r>
      <w:proofErr w:type="spellEnd"/>
      <w:r w:rsidRPr="0031732D">
        <w:rPr>
          <w:sz w:val="28"/>
          <w:szCs w:val="28"/>
        </w:rPr>
        <w:t xml:space="preserve"> через логин (индивидуальный идентификационный номер/бизнес идентификационный номер (далее - ИИН/БИН)) и пароль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процесс 2 – формирование ИС ГБД «</w:t>
      </w:r>
      <w:proofErr w:type="gramStart"/>
      <w:r w:rsidRPr="0031732D">
        <w:rPr>
          <w:sz w:val="28"/>
          <w:szCs w:val="28"/>
        </w:rPr>
        <w:t>Е</w:t>
      </w:r>
      <w:r>
        <w:rPr>
          <w:sz w:val="28"/>
          <w:szCs w:val="28"/>
        </w:rPr>
        <w:t>–</w:t>
      </w:r>
      <w:proofErr w:type="gramEnd"/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>лицензирование» сообщения об отказе в авторизации в связи с имеющимися нарушениями в данных услугополучателя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proofErr w:type="gramStart"/>
      <w:r w:rsidRPr="0031732D">
        <w:rPr>
          <w:sz w:val="28"/>
          <w:szCs w:val="28"/>
        </w:rPr>
        <w:lastRenderedPageBreak/>
        <w:t xml:space="preserve">процесс 3 – выбор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 xml:space="preserve">государственной услуги, указанной в настоящем </w:t>
      </w:r>
      <w:proofErr w:type="spellStart"/>
      <w:r w:rsidRPr="0031732D">
        <w:rPr>
          <w:sz w:val="28"/>
          <w:szCs w:val="28"/>
        </w:rPr>
        <w:t>Регламентегосударственной</w:t>
      </w:r>
      <w:proofErr w:type="spellEnd"/>
      <w:r w:rsidRPr="0031732D">
        <w:rPr>
          <w:sz w:val="28"/>
          <w:szCs w:val="28"/>
        </w:rPr>
        <w:t xml:space="preserve"> услуги, вывод на экран формы запроса для оказания государственной услуги и заполнение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 w:rsidRPr="0031732D">
        <w:rPr>
          <w:sz w:val="28"/>
          <w:szCs w:val="28"/>
        </w:rPr>
        <w:t xml:space="preserve"> формы (ввод данных) с учетом ее структуры и форматных требований, а также запрос через шлюз электронного правительства (ШЭП) о данных услугополучателя в ГБД ФЛ/ГБД ЮЛ и</w:t>
      </w:r>
      <w:r>
        <w:rPr>
          <w:sz w:val="28"/>
          <w:szCs w:val="28"/>
        </w:rPr>
        <w:t xml:space="preserve"> ИС</w:t>
      </w:r>
      <w:r w:rsidRPr="0031732D">
        <w:rPr>
          <w:sz w:val="28"/>
          <w:szCs w:val="28"/>
        </w:rPr>
        <w:t xml:space="preserve"> ИНИС;</w:t>
      </w:r>
      <w:proofErr w:type="gramEnd"/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условие 2 – проверка данных услугополучателя в ГБД ФЛ/ГБД ЮЛ и </w:t>
      </w:r>
      <w:r>
        <w:rPr>
          <w:sz w:val="28"/>
          <w:szCs w:val="28"/>
        </w:rPr>
        <w:t xml:space="preserve">ИС </w:t>
      </w:r>
      <w:r w:rsidRPr="0031732D">
        <w:rPr>
          <w:sz w:val="28"/>
          <w:szCs w:val="28"/>
        </w:rPr>
        <w:t>ИНИС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31732D">
        <w:rPr>
          <w:sz w:val="28"/>
          <w:szCs w:val="28"/>
        </w:rPr>
        <w:t>не подтверждением</w:t>
      </w:r>
      <w:proofErr w:type="gramEnd"/>
      <w:r w:rsidRPr="0031732D">
        <w:rPr>
          <w:sz w:val="28"/>
          <w:szCs w:val="28"/>
        </w:rPr>
        <w:t xml:space="preserve"> данных услугополучателя в </w:t>
      </w:r>
      <w:r>
        <w:rPr>
          <w:sz w:val="28"/>
          <w:szCs w:val="28"/>
        </w:rPr>
        <w:t xml:space="preserve">ИС </w:t>
      </w:r>
      <w:r w:rsidRPr="0031732D">
        <w:rPr>
          <w:sz w:val="28"/>
          <w:szCs w:val="28"/>
        </w:rPr>
        <w:t>ИНИС, в ГБД ФЛ/ГБД ЮЛ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процесс 5 –</w:t>
      </w:r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 xml:space="preserve">выбор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 w:rsidRPr="0031732D">
        <w:rPr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proofErr w:type="gramStart"/>
      <w:r w:rsidRPr="0031732D">
        <w:rPr>
          <w:sz w:val="28"/>
          <w:szCs w:val="28"/>
        </w:rPr>
        <w:t>условие 3 – проверка на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 и ИИН/БИН указанным в регистрационном свидетельстве ЭЦП);</w:t>
      </w:r>
      <w:proofErr w:type="gramEnd"/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31732D">
        <w:rPr>
          <w:sz w:val="28"/>
          <w:szCs w:val="28"/>
        </w:rPr>
        <w:t>не подтверждением</w:t>
      </w:r>
      <w:proofErr w:type="gramEnd"/>
      <w:r w:rsidRPr="0031732D">
        <w:rPr>
          <w:sz w:val="28"/>
          <w:szCs w:val="28"/>
        </w:rPr>
        <w:t xml:space="preserve"> подлинности ЭЦП услугополучателя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7 – </w:t>
      </w:r>
      <w:proofErr w:type="spellStart"/>
      <w:r w:rsidRPr="0031732D">
        <w:rPr>
          <w:sz w:val="28"/>
          <w:szCs w:val="28"/>
        </w:rPr>
        <w:t>услугополучатель</w:t>
      </w:r>
      <w:proofErr w:type="spellEnd"/>
      <w:r w:rsidRPr="0031732D">
        <w:rPr>
          <w:sz w:val="28"/>
          <w:szCs w:val="28"/>
        </w:rPr>
        <w:t xml:space="preserve"> вводит данные об оплате, либо осуществляет оплату на платежном шлюзе электронного правительства (ПШЭП)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процесс 8 – удостоверение, подписание посредством ЭЦП услугополучателя заполненной формы (введенных данных) запроса на оказание государственной услуги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условие 4 – проверка в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 факта оплаты за оказание государственной  услуги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процесс 9 – формирование сообщения об отказе в запрашиваемой государственной услуге, в связи с отсутствием оплаты за оказание государственной услуги в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10 – регистрация электронного документа (запроса </w:t>
      </w:r>
      <w:proofErr w:type="spellStart"/>
      <w:r w:rsidRPr="0031732D">
        <w:rPr>
          <w:sz w:val="28"/>
          <w:szCs w:val="28"/>
        </w:rPr>
        <w:t>услугополучателя</w:t>
      </w:r>
      <w:proofErr w:type="spellEnd"/>
      <w:r w:rsidRPr="0031732D">
        <w:rPr>
          <w:sz w:val="28"/>
          <w:szCs w:val="28"/>
        </w:rPr>
        <w:t>) в ИС ГБД «</w:t>
      </w:r>
      <w:proofErr w:type="gramStart"/>
      <w:r w:rsidRPr="0031732D">
        <w:rPr>
          <w:sz w:val="28"/>
          <w:szCs w:val="28"/>
        </w:rPr>
        <w:t>Е</w:t>
      </w:r>
      <w:r>
        <w:rPr>
          <w:sz w:val="28"/>
          <w:szCs w:val="28"/>
        </w:rPr>
        <w:t>–</w:t>
      </w:r>
      <w:proofErr w:type="gramEnd"/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 xml:space="preserve">лицензирование» и в ИС </w:t>
      </w:r>
      <w:r w:rsidR="00981FEE">
        <w:rPr>
          <w:sz w:val="28"/>
          <w:szCs w:val="28"/>
          <w:lang w:val="kk-KZ"/>
        </w:rPr>
        <w:t>Государственной корпорации</w:t>
      </w:r>
      <w:r w:rsidRPr="0031732D">
        <w:rPr>
          <w:sz w:val="28"/>
          <w:szCs w:val="28"/>
        </w:rPr>
        <w:t xml:space="preserve"> и направление запроса к </w:t>
      </w:r>
      <w:proofErr w:type="spellStart"/>
      <w:r w:rsidRPr="0031732D">
        <w:rPr>
          <w:sz w:val="28"/>
          <w:szCs w:val="28"/>
        </w:rPr>
        <w:t>услугодателю</w:t>
      </w:r>
      <w:proofErr w:type="spellEnd"/>
      <w:r w:rsidRPr="0031732D">
        <w:rPr>
          <w:sz w:val="28"/>
          <w:szCs w:val="28"/>
        </w:rPr>
        <w:t>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условие 5 – проверка услугодателем соответствия услугополучателя квалификационным требованиям и основаниям для выдачи лицензии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процесс 11 – формирование сообщения об отказе в запрашиваемой государственной услуге в связи с имеющимися нарушениями, согласно пункта10 Стандарта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12 – получение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 w:rsidRPr="0031732D">
        <w:rPr>
          <w:sz w:val="28"/>
          <w:szCs w:val="28"/>
        </w:rPr>
        <w:t xml:space="preserve"> результата государственной услуги сформированного в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 xml:space="preserve">лицензирование». </w:t>
      </w:r>
      <w:r w:rsidRPr="0031732D">
        <w:rPr>
          <w:sz w:val="28"/>
          <w:szCs w:val="28"/>
        </w:rPr>
        <w:lastRenderedPageBreak/>
        <w:t xml:space="preserve">Электронный документ формируется с использованием ЭЦП уполномоченного лица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>.</w:t>
      </w:r>
    </w:p>
    <w:p w:rsidR="002A7475" w:rsidRPr="0031732D" w:rsidRDefault="002A7475" w:rsidP="002A7475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1</w:t>
      </w:r>
      <w:r>
        <w:rPr>
          <w:sz w:val="28"/>
          <w:szCs w:val="28"/>
        </w:rPr>
        <w:t>2</w:t>
      </w:r>
      <w:r w:rsidRPr="0031732D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процессов оказания государственной услуги «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 xml:space="preserve">приведены в приложениях </w:t>
      </w:r>
      <w:r>
        <w:rPr>
          <w:sz w:val="28"/>
          <w:szCs w:val="28"/>
        </w:rPr>
        <w:t>2</w:t>
      </w:r>
      <w:r w:rsidRPr="0031732D">
        <w:rPr>
          <w:sz w:val="28"/>
          <w:szCs w:val="28"/>
        </w:rPr>
        <w:t xml:space="preserve">, </w:t>
      </w:r>
      <w:r>
        <w:rPr>
          <w:sz w:val="28"/>
          <w:szCs w:val="28"/>
        </w:rPr>
        <w:t>3</w:t>
      </w:r>
      <w:r w:rsidRPr="0031732D">
        <w:rPr>
          <w:sz w:val="28"/>
          <w:szCs w:val="28"/>
        </w:rPr>
        <w:t xml:space="preserve"> и </w:t>
      </w:r>
      <w:r>
        <w:rPr>
          <w:sz w:val="28"/>
          <w:szCs w:val="28"/>
        </w:rPr>
        <w:t xml:space="preserve">4 </w:t>
      </w:r>
      <w:r w:rsidRPr="0031732D">
        <w:rPr>
          <w:sz w:val="28"/>
          <w:szCs w:val="28"/>
        </w:rPr>
        <w:t>к настоящему Регламенту государственной услуги.</w:t>
      </w:r>
    </w:p>
    <w:p w:rsidR="002A7475" w:rsidRPr="0031732D" w:rsidRDefault="002A7475" w:rsidP="002A7475">
      <w:pPr>
        <w:tabs>
          <w:tab w:val="left" w:pos="0"/>
        </w:tabs>
        <w:jc w:val="both"/>
        <w:rPr>
          <w:sz w:val="28"/>
          <w:szCs w:val="28"/>
        </w:rPr>
      </w:pPr>
    </w:p>
    <w:p w:rsidR="002A7475" w:rsidRPr="0031732D" w:rsidRDefault="002A7475" w:rsidP="002A7475">
      <w:pPr>
        <w:ind w:firstLine="720"/>
        <w:jc w:val="center"/>
        <w:sectPr w:rsidR="002A7475" w:rsidRPr="0031732D" w:rsidSect="00643362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18" w:right="851" w:bottom="1418" w:left="1418" w:header="709" w:footer="709" w:gutter="0"/>
          <w:pgNumType w:start="156"/>
          <w:cols w:space="708"/>
          <w:titlePg/>
          <w:docGrid w:linePitch="360"/>
        </w:sectPr>
      </w:pPr>
    </w:p>
    <w:p w:rsidR="002A7475" w:rsidRPr="00BE6EB6" w:rsidRDefault="002A7475" w:rsidP="002A7475">
      <w:pPr>
        <w:ind w:left="7680"/>
        <w:jc w:val="center"/>
        <w:rPr>
          <w:lang w:eastAsia="en-US"/>
        </w:rPr>
      </w:pPr>
      <w:r w:rsidRPr="00BE6EB6">
        <w:rPr>
          <w:lang w:eastAsia="en-US"/>
        </w:rPr>
        <w:lastRenderedPageBreak/>
        <w:t>Приложение 1</w:t>
      </w:r>
    </w:p>
    <w:p w:rsidR="002A7475" w:rsidRPr="00BE6EB6" w:rsidRDefault="002A7475" w:rsidP="002A7475">
      <w:pPr>
        <w:ind w:left="7680"/>
        <w:jc w:val="center"/>
        <w:rPr>
          <w:lang w:eastAsia="en-US"/>
        </w:rPr>
      </w:pPr>
      <w:r w:rsidRPr="00BE6EB6">
        <w:rPr>
          <w:lang w:eastAsia="en-US"/>
        </w:rPr>
        <w:t xml:space="preserve">к Регламенту государственной услуги </w:t>
      </w:r>
    </w:p>
    <w:p w:rsidR="002A7475" w:rsidRDefault="002A7475" w:rsidP="002A7475">
      <w:pPr>
        <w:ind w:left="7680"/>
        <w:jc w:val="center"/>
        <w:rPr>
          <w:lang w:eastAsia="en-US"/>
        </w:rPr>
      </w:pPr>
      <w:r w:rsidRPr="00BE6EB6">
        <w:rPr>
          <w:lang w:eastAsia="en-US"/>
        </w:rPr>
        <w:t>«</w:t>
      </w:r>
      <w:r w:rsidRPr="0095398D">
        <w:rPr>
          <w:lang w:eastAsia="en-US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Pr="00BE6EB6">
        <w:rPr>
          <w:lang w:eastAsia="en-US"/>
        </w:rPr>
        <w:t xml:space="preserve">» </w:t>
      </w:r>
    </w:p>
    <w:p w:rsidR="002A7475" w:rsidRDefault="002A7475" w:rsidP="002A7475">
      <w:pPr>
        <w:ind w:left="7680"/>
        <w:jc w:val="center"/>
        <w:rPr>
          <w:lang w:eastAsia="en-US"/>
        </w:rPr>
      </w:pPr>
    </w:p>
    <w:p w:rsidR="002A7475" w:rsidRPr="00BE6EB6" w:rsidRDefault="002A7475" w:rsidP="002A7475">
      <w:pPr>
        <w:ind w:left="7680"/>
        <w:jc w:val="center"/>
        <w:rPr>
          <w:lang w:eastAsia="en-US"/>
        </w:rPr>
      </w:pPr>
    </w:p>
    <w:p w:rsidR="002A7475" w:rsidRDefault="002A7475" w:rsidP="002A7475">
      <w:pPr>
        <w:ind w:firstLine="720"/>
        <w:jc w:val="center"/>
        <w:rPr>
          <w:color w:val="000000"/>
        </w:rPr>
      </w:pPr>
      <w:r w:rsidRPr="00807BA3">
        <w:rPr>
          <w:color w:val="000000"/>
        </w:rPr>
        <w:t>Диаграмма функционального взаимодействия при оказании государственной услуги</w:t>
      </w:r>
      <w:r>
        <w:rPr>
          <w:color w:val="000000"/>
        </w:rPr>
        <w:t xml:space="preserve"> </w:t>
      </w:r>
      <w:r w:rsidRPr="00807BA3">
        <w:rPr>
          <w:color w:val="000000"/>
        </w:rPr>
        <w:t>через ИС ГБД «Е-лицензирование»</w:t>
      </w:r>
    </w:p>
    <w:p w:rsidR="002A7475" w:rsidRDefault="002A7475" w:rsidP="002A7475">
      <w:pPr>
        <w:ind w:firstLine="720"/>
        <w:jc w:val="center"/>
        <w:rPr>
          <w:color w:val="000000"/>
        </w:rPr>
      </w:pPr>
    </w:p>
    <w:p w:rsidR="002A7475" w:rsidRDefault="002A7475" w:rsidP="002A7475">
      <w:pPr>
        <w:ind w:firstLine="720"/>
        <w:jc w:val="center"/>
        <w:rPr>
          <w:b/>
          <w:color w:val="000000"/>
          <w:sz w:val="26"/>
          <w:szCs w:val="26"/>
        </w:rPr>
        <w:sectPr w:rsidR="002A7475" w:rsidSect="00F35C36">
          <w:headerReference w:type="even" r:id="rId16"/>
          <w:headerReference w:type="default" r:id="rId17"/>
          <w:footerReference w:type="even" r:id="rId18"/>
          <w:headerReference w:type="first" r:id="rId19"/>
          <w:footerReference w:type="first" r:id="rId20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 w:rsidRPr="008A122E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5pt;height:309.5pt" o:ole="">
            <v:imagedata r:id="rId21" o:title=""/>
          </v:shape>
          <o:OLEObject Type="Embed" ProgID="Visio.Drawing.11" ShapeID="_x0000_i1025" DrawAspect="Content" ObjectID="_1520684663" r:id="rId22"/>
        </w:object>
      </w:r>
    </w:p>
    <w:p w:rsidR="002A7475" w:rsidRPr="00CC3276" w:rsidRDefault="002A7475" w:rsidP="002A7475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2A7475" w:rsidRDefault="002A7475" w:rsidP="002A7475">
      <w:pPr>
        <w:ind w:firstLine="720"/>
        <w:jc w:val="center"/>
        <w:sectPr w:rsidR="002A7475" w:rsidSect="00F35C36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  <w:r w:rsidRPr="00CC3276">
        <w:object w:dxaOrig="9381" w:dyaOrig="9254">
          <v:shape id="_x0000_i1026" type="#_x0000_t75" style="width:410.5pt;height:410.5pt" o:ole="">
            <v:imagedata r:id="rId23" o:title=""/>
          </v:shape>
          <o:OLEObject Type="Embed" ProgID="Visio.Drawing.11" ShapeID="_x0000_i1026" DrawAspect="Content" ObjectID="_1520684664" r:id="rId24"/>
        </w:object>
      </w:r>
    </w:p>
    <w:p w:rsidR="00981FEE" w:rsidRPr="00981FEE" w:rsidRDefault="00981FEE" w:rsidP="00981FE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981FEE">
        <w:rPr>
          <w:color w:val="000000"/>
          <w:sz w:val="20"/>
          <w:szCs w:val="20"/>
          <w:lang w:eastAsia="en-US"/>
        </w:rPr>
        <w:lastRenderedPageBreak/>
        <w:t>Приложение 2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>«</w:t>
      </w:r>
      <w:r w:rsidRPr="00981FEE">
        <w:rPr>
          <w:sz w:val="20"/>
          <w:szCs w:val="20"/>
          <w:lang w:eastAsia="en-US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Pr="00981FEE">
        <w:rPr>
          <w:rFonts w:cs="Consolas"/>
          <w:sz w:val="20"/>
          <w:szCs w:val="20"/>
          <w:lang w:eastAsia="en-US"/>
        </w:rPr>
        <w:t xml:space="preserve">» </w:t>
      </w:r>
    </w:p>
    <w:p w:rsidR="00981FEE" w:rsidRPr="00981FEE" w:rsidRDefault="00981FEE" w:rsidP="00981FEE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Справочник </w:t>
      </w:r>
    </w:p>
    <w:p w:rsidR="00981FEE" w:rsidRPr="00981FEE" w:rsidRDefault="00981FEE" w:rsidP="00981FE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«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</w:p>
    <w:p w:rsidR="00981FEE" w:rsidRPr="00981FEE" w:rsidRDefault="00981FEE" w:rsidP="00981FE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C50C108" wp14:editId="610A1BF5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60400"/>
                <wp:effectExtent l="6985" t="7620" r="6985" b="8255"/>
                <wp:wrapNone/>
                <wp:docPr id="1763" name="Скругленный прямоугольник 1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0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7B2C77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B2C77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7B2C77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B2C77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63" o:spid="_x0000_s1026" style="position:absolute;left:0;text-align:left;margin-left:77.45pt;margin-top:9.9pt;width:166.9pt;height:5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" fillcolor="#5b9bd5" strokecolor="#1f4d78" strokeweight="1pt">
                <v:fill opacity="32896f"/>
                <v:stroke joinstyle="miter"/>
                <v:textbox>
                  <w:txbxContent>
                    <w:p w:rsidR="00981FEE" w:rsidRPr="007B2C77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B2C77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7B2C77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7B2C77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BDF6DDA" wp14:editId="25863AF5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7620" r="6350" b="9525"/>
                <wp:wrapNone/>
                <wp:docPr id="1762" name="Скругленный прямоугольник 1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62" o:spid="_x0000_s1027" style="position:absolute;left:0;text-align:left;margin-left:382.1pt;margin-top:9.9pt;width:352.05pt;height:47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981FEE" w:rsidRPr="00F64F37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9909F06" wp14:editId="2C3170BD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7620" r="10160" b="14605"/>
                <wp:wrapNone/>
                <wp:docPr id="1761" name="Скругленный прямоугольник 1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61" o:spid="_x0000_s1028" style="position:absolute;left:0;text-align:left;margin-left:244.35pt;margin-top:9.9pt;width:137.75pt;height:48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981FEE" w:rsidRPr="00F64F37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FBEC80A" wp14:editId="550D2F7A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7620" r="12065" b="6985"/>
                <wp:wrapNone/>
                <wp:docPr id="1760" name="Скругленный прямоугольник 1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7B2C77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B2C77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60" o:spid="_x0000_s1029" style="position:absolute;left:0;text-align:left;margin-left:-16.3pt;margin-top:9.9pt;width:92.25pt;height:37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dShmQIAANE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DK11KGZAgAA0Q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981FEE" w:rsidRPr="007B2C77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B2C77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5E3414B" wp14:editId="2A4CE29E">
                <wp:simplePos x="0" y="0"/>
                <wp:positionH relativeFrom="column">
                  <wp:posOffset>3175000</wp:posOffset>
                </wp:positionH>
                <wp:positionV relativeFrom="paragraph">
                  <wp:posOffset>155575</wp:posOffset>
                </wp:positionV>
                <wp:extent cx="1838325" cy="1113155"/>
                <wp:effectExtent l="0" t="0" r="28575" b="10795"/>
                <wp:wrapNone/>
                <wp:docPr id="1759" name="Прямоугольник 1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11131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F37">
                              <w:rPr>
                                <w:sz w:val="20"/>
                                <w:szCs w:val="16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59" o:spid="_x0000_s1030" style="position:absolute;margin-left:250pt;margin-top:12.25pt;width:144.75pt;height:87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" filled="f" fillcolor="#2f5496" strokecolor="#2f5496" strokeweight="1.5pt">
                <v:textbox>
                  <w:txbxContent>
                    <w:p w:rsidR="00981FEE" w:rsidRPr="00F64F37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F64F37">
                        <w:rPr>
                          <w:sz w:val="20"/>
                          <w:szCs w:val="16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9E915A" wp14:editId="783B0E3F">
                <wp:simplePos x="0" y="0"/>
                <wp:positionH relativeFrom="column">
                  <wp:posOffset>988060</wp:posOffset>
                </wp:positionH>
                <wp:positionV relativeFrom="paragraph">
                  <wp:posOffset>185420</wp:posOffset>
                </wp:positionV>
                <wp:extent cx="2057400" cy="1033145"/>
                <wp:effectExtent l="0" t="0" r="19050" b="14605"/>
                <wp:wrapNone/>
                <wp:docPr id="1757" name="Прямоугольник 17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0331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F37">
                              <w:rPr>
                                <w:sz w:val="20"/>
                                <w:szCs w:val="16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F64F37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F64F37">
                              <w:rPr>
                                <w:sz w:val="20"/>
                                <w:szCs w:val="16"/>
                              </w:rPr>
                              <w:t xml:space="preserve"> копию описи, передача входных документов руководству для</w:t>
                            </w:r>
                            <w:r w:rsidRPr="001514E0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F64F37">
                              <w:rPr>
                                <w:sz w:val="20"/>
                                <w:szCs w:val="16"/>
                              </w:rPr>
                              <w:t>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57" o:spid="_x0000_s1031" style="position:absolute;margin-left:77.8pt;margin-top:14.6pt;width:162pt;height:81.3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" filled="f" fillcolor="#2f5496" strokecolor="#2f5496" strokeweight="1.5pt">
                <v:textbox>
                  <w:txbxContent>
                    <w:p w:rsidR="00981FEE" w:rsidRPr="00F64F37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F64F37">
                        <w:rPr>
                          <w:sz w:val="20"/>
                          <w:szCs w:val="16"/>
                        </w:rPr>
                        <w:t xml:space="preserve">Прием  пакета документов, регистрация документов и выдача </w:t>
                      </w:r>
                      <w:proofErr w:type="spellStart"/>
                      <w:r w:rsidRPr="00F64F37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F64F37">
                        <w:rPr>
                          <w:sz w:val="20"/>
                          <w:szCs w:val="16"/>
                        </w:rPr>
                        <w:t xml:space="preserve"> копию описи, передача входных документов руководству для</w:t>
                      </w:r>
                      <w:r w:rsidRPr="001514E0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F64F37">
                        <w:rPr>
                          <w:sz w:val="20"/>
                          <w:szCs w:val="16"/>
                        </w:rPr>
                        <w:t>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9E7DF4" wp14:editId="37529EE1">
                <wp:simplePos x="0" y="0"/>
                <wp:positionH relativeFrom="column">
                  <wp:posOffset>5592445</wp:posOffset>
                </wp:positionH>
                <wp:positionV relativeFrom="paragraph">
                  <wp:posOffset>186690</wp:posOffset>
                </wp:positionV>
                <wp:extent cx="3636645" cy="428625"/>
                <wp:effectExtent l="0" t="0" r="20955" b="28575"/>
                <wp:wrapNone/>
                <wp:docPr id="1758" name="Прямоугольник 1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3664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64F37">
                              <w:rPr>
                                <w:sz w:val="20"/>
                                <w:szCs w:val="16"/>
                              </w:rPr>
                              <w:t xml:space="preserve">Проверка полноты представленных документов и регистрация документ в ИС ГБД «Е-лицензирование»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58" o:spid="_x0000_s1032" style="position:absolute;margin-left:440.35pt;margin-top:14.7pt;width:286.35pt;height:33.7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" filled="f" fillcolor="#2f5496" strokecolor="#2f5496" strokeweight="1.5pt">
                <v:textbox>
                  <w:txbxContent>
                    <w:p w:rsidR="00981FEE" w:rsidRPr="00F64F37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F64F37">
                        <w:rPr>
                          <w:sz w:val="20"/>
                          <w:szCs w:val="16"/>
                        </w:rPr>
                        <w:t xml:space="preserve">Проверка полноты представленных документов и регистрация документ в ИС ГБД «Е-лицензирование» 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7A60224" wp14:editId="36AD0834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0" r="2540" b="0"/>
                <wp:wrapNone/>
                <wp:docPr id="1756" name="Скругленный прямоугольник 17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56" o:spid="_x0000_s1026" style="position:absolute;margin-left:-6.55pt;margin-top:7.7pt;width:68.25pt;height:61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BS3in7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72086BD" wp14:editId="25DDBDF4">
                <wp:simplePos x="0" y="0"/>
                <wp:positionH relativeFrom="column">
                  <wp:posOffset>5560060</wp:posOffset>
                </wp:positionH>
                <wp:positionV relativeFrom="paragraph">
                  <wp:posOffset>297815</wp:posOffset>
                </wp:positionV>
                <wp:extent cx="2874645" cy="356235"/>
                <wp:effectExtent l="0" t="19050" r="363855" b="24765"/>
                <wp:wrapNone/>
                <wp:docPr id="1751" name="Выноска 2 (с границей) 1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35623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64F37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751" o:spid="_x0000_s1033" type="#_x0000_t45" style="position:absolute;margin-left:437.8pt;margin-top:23.45pt;width:226.35pt;height:28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" adj="24105,-1263,23074,11368,22173,11368" filled="f" strokecolor="#1f4d78" strokeweight="1pt">
                <v:textbox>
                  <w:txbxContent>
                    <w:p w:rsidR="00981FEE" w:rsidRPr="00F64F37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64F37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6CD0372" wp14:editId="420A0308">
                <wp:simplePos x="0" y="0"/>
                <wp:positionH relativeFrom="column">
                  <wp:posOffset>4777105</wp:posOffset>
                </wp:positionH>
                <wp:positionV relativeFrom="paragraph">
                  <wp:posOffset>300355</wp:posOffset>
                </wp:positionV>
                <wp:extent cx="951865" cy="914400"/>
                <wp:effectExtent l="38100" t="0" r="19685" b="57150"/>
                <wp:wrapNone/>
                <wp:docPr id="1752" name="Прямая со стрелкой 1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1865" cy="914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52" o:spid="_x0000_s1026" type="#_x0000_t32" style="position:absolute;margin-left:376.15pt;margin-top:23.65pt;width:74.95pt;height:1in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52322D9" wp14:editId="7FFCA99B">
                <wp:simplePos x="0" y="0"/>
                <wp:positionH relativeFrom="column">
                  <wp:posOffset>5015230</wp:posOffset>
                </wp:positionH>
                <wp:positionV relativeFrom="paragraph">
                  <wp:posOffset>147955</wp:posOffset>
                </wp:positionV>
                <wp:extent cx="577215" cy="634"/>
                <wp:effectExtent l="0" t="76200" r="13335" b="95250"/>
                <wp:wrapNone/>
                <wp:docPr id="1754" name="Соединительная линия уступом 1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7215" cy="634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754" o:spid="_x0000_s1026" type="#_x0000_t34" style="position:absolute;margin-left:394.9pt;margin-top:11.65pt;width:45.45pt;height:.0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B03AA27" wp14:editId="76A363F8">
                <wp:simplePos x="0" y="0"/>
                <wp:positionH relativeFrom="column">
                  <wp:posOffset>831215</wp:posOffset>
                </wp:positionH>
                <wp:positionV relativeFrom="paragraph">
                  <wp:posOffset>143510</wp:posOffset>
                </wp:positionV>
                <wp:extent cx="173355" cy="635"/>
                <wp:effectExtent l="16510" t="65405" r="29210" b="67310"/>
                <wp:wrapNone/>
                <wp:docPr id="1755" name="Соединительная линия уступом 1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55" o:spid="_x0000_s1026" type="#_x0000_t34" style="position:absolute;margin-left:65.45pt;margin-top:11.3pt;width:13.65pt;height: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" adj="10760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53F1E12" wp14:editId="117197D8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6675" r="29210" b="66040"/>
                <wp:wrapNone/>
                <wp:docPr id="1753" name="Соединительная линия уступом 1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53" o:spid="_x0000_s1026" type="#_x0000_t34" style="position:absolute;margin-left:237.95pt;margin-top:11.4pt;width:13.65pt;height: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4+jv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DDB0452" wp14:editId="6641A93C">
                <wp:simplePos x="0" y="0"/>
                <wp:positionH relativeFrom="column">
                  <wp:posOffset>6919595</wp:posOffset>
                </wp:positionH>
                <wp:positionV relativeFrom="paragraph">
                  <wp:posOffset>257175</wp:posOffset>
                </wp:positionV>
                <wp:extent cx="2352675" cy="293370"/>
                <wp:effectExtent l="18415" t="9525" r="10160" b="11430"/>
                <wp:wrapNone/>
                <wp:docPr id="1750" name="Прямоугольник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52675" cy="2933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F37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50" o:spid="_x0000_s1034" style="position:absolute;margin-left:544.85pt;margin-top:20.25pt;width:185.25pt;height:23.1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" filled="f" fillcolor="#2f5496" strokecolor="#2f5496" strokeweight="1.5pt">
                <v:textbox>
                  <w:txbxContent>
                    <w:p w:rsidR="00981FEE" w:rsidRPr="00F64F37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F64F37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0064EC6" wp14:editId="0D08AB9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748" name="Поле 1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748" o:spid="_x0000_s1035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NiDOZW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0AB9966" wp14:editId="7228A182">
                <wp:simplePos x="0" y="0"/>
                <wp:positionH relativeFrom="column">
                  <wp:posOffset>1364615</wp:posOffset>
                </wp:positionH>
                <wp:positionV relativeFrom="paragraph">
                  <wp:posOffset>-3810</wp:posOffset>
                </wp:positionV>
                <wp:extent cx="1023620" cy="428625"/>
                <wp:effectExtent l="323850" t="19050" r="0" b="28575"/>
                <wp:wrapNone/>
                <wp:docPr id="1743" name="Выноска 2 (с границей) 1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28625"/>
                        </a:xfrm>
                        <a:prstGeom prst="accentCallout2">
                          <a:avLst>
                            <a:gd name="adj1" fmla="val 32431"/>
                            <a:gd name="adj2" fmla="val -7444"/>
                            <a:gd name="adj3" fmla="val 32431"/>
                            <a:gd name="adj4" fmla="val -22829"/>
                            <a:gd name="adj5" fmla="val -3245"/>
                            <a:gd name="adj6" fmla="val -3107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64F37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20  мин.,</w:t>
                            </w:r>
                          </w:p>
                          <w:p w:rsidR="00981FEE" w:rsidRPr="00F64F37" w:rsidRDefault="00981FEE" w:rsidP="00981FEE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64F37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-10 мин.</w:t>
                            </w:r>
                          </w:p>
                          <w:p w:rsidR="00981FEE" w:rsidRPr="00AE0FE7" w:rsidRDefault="00981FEE" w:rsidP="00981FEE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43" o:spid="_x0000_s1036" type="#_x0000_t45" style="position:absolute;margin-left:107.45pt;margin-top:-.3pt;width:80.6pt;height:3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" adj="-6713,-701,-4931,7005,-1608,7005" filled="f" strokecolor="#1f4d78" strokeweight="1pt">
                <v:textbox>
                  <w:txbxContent>
                    <w:p w:rsidR="00981FEE" w:rsidRPr="00F64F37" w:rsidRDefault="00981FEE" w:rsidP="00981FEE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F64F37">
                        <w:rPr>
                          <w:color w:val="000000"/>
                          <w:sz w:val="16"/>
                          <w:szCs w:val="16"/>
                        </w:rPr>
                        <w:t>прием -20  мин.,</w:t>
                      </w:r>
                    </w:p>
                    <w:p w:rsidR="00981FEE" w:rsidRPr="00F64F37" w:rsidRDefault="00981FEE" w:rsidP="00981FEE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F64F37">
                        <w:rPr>
                          <w:color w:val="000000"/>
                          <w:sz w:val="16"/>
                          <w:szCs w:val="16"/>
                        </w:rPr>
                        <w:t>передача-10 мин.</w:t>
                      </w:r>
                    </w:p>
                    <w:p w:rsidR="00981FEE" w:rsidRPr="00AE0FE7" w:rsidRDefault="00981FEE" w:rsidP="00981FEE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BC8DC85" wp14:editId="03C0A5C6">
                <wp:simplePos x="0" y="0"/>
                <wp:positionH relativeFrom="column">
                  <wp:posOffset>2310130</wp:posOffset>
                </wp:positionH>
                <wp:positionV relativeFrom="paragraph">
                  <wp:posOffset>2540</wp:posOffset>
                </wp:positionV>
                <wp:extent cx="1334770" cy="266700"/>
                <wp:effectExtent l="0" t="57150" r="360680" b="19050"/>
                <wp:wrapNone/>
                <wp:docPr id="1749" name="Выноска 2 (с границей) 1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34770" cy="266700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-16088"/>
                            <a:gd name="adj6" fmla="val 12540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D2630" w:rsidRDefault="00981FEE" w:rsidP="00981FEE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0D2630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981FEE" w:rsidRPr="002124E7" w:rsidRDefault="00981FEE" w:rsidP="00981FEE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49" o:spid="_x0000_s1037" type="#_x0000_t45" style="position:absolute;margin-left:181.9pt;margin-top:.2pt;width:105.1pt;height:21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" adj="27087,-3475,24929,12265,22833,12265" filled="f" strokecolor="#1f4d78" strokeweight="1pt">
                <v:textbox>
                  <w:txbxContent>
                    <w:p w:rsidR="00981FEE" w:rsidRPr="000D2630" w:rsidRDefault="00981FEE" w:rsidP="00981FEE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0D2630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981FEE" w:rsidRPr="002124E7" w:rsidRDefault="00981FEE" w:rsidP="00981FEE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A44D09" wp14:editId="0A2C1D47">
                <wp:simplePos x="0" y="0"/>
                <wp:positionH relativeFrom="column">
                  <wp:posOffset>5015230</wp:posOffset>
                </wp:positionH>
                <wp:positionV relativeFrom="paragraph">
                  <wp:posOffset>78740</wp:posOffset>
                </wp:positionV>
                <wp:extent cx="1903730" cy="438150"/>
                <wp:effectExtent l="0" t="57150" r="1270" b="19050"/>
                <wp:wrapNone/>
                <wp:docPr id="1744" name="Прямая со стрелкой 1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0373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44" o:spid="_x0000_s1026" type="#_x0000_t32" style="position:absolute;margin-left:394.9pt;margin-top:6.2pt;width:149.9pt;height:34.5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96BD973" wp14:editId="1981F482">
                <wp:simplePos x="0" y="0"/>
                <wp:positionH relativeFrom="column">
                  <wp:posOffset>4520565</wp:posOffset>
                </wp:positionH>
                <wp:positionV relativeFrom="paragraph">
                  <wp:posOffset>239395</wp:posOffset>
                </wp:positionV>
                <wp:extent cx="495300" cy="540385"/>
                <wp:effectExtent l="0" t="0" r="0" b="0"/>
                <wp:wrapNone/>
                <wp:docPr id="1742" name="Ромб 1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742" o:spid="_x0000_s1026" type="#_x0000_t4" style="position:absolute;margin-left:355.95pt;margin-top:18.85pt;width:39pt;height:42.5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98DF000" wp14:editId="453D027F">
                <wp:simplePos x="0" y="0"/>
                <wp:positionH relativeFrom="column">
                  <wp:posOffset>9167495</wp:posOffset>
                </wp:positionH>
                <wp:positionV relativeFrom="paragraph">
                  <wp:posOffset>237490</wp:posOffset>
                </wp:positionV>
                <wp:extent cx="635" cy="1781810"/>
                <wp:effectExtent l="18415" t="19050" r="19050" b="18415"/>
                <wp:wrapNone/>
                <wp:docPr id="1747" name="Прямая со стрелкой 1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81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47" o:spid="_x0000_s1026" type="#_x0000_t32" style="position:absolute;margin-left:721.85pt;margin-top:18.7pt;width:.05pt;height:140.3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" strokeweight="2pt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0959B73" wp14:editId="16797866">
                <wp:simplePos x="0" y="0"/>
                <wp:positionH relativeFrom="column">
                  <wp:posOffset>5634990</wp:posOffset>
                </wp:positionH>
                <wp:positionV relativeFrom="paragraph">
                  <wp:posOffset>294005</wp:posOffset>
                </wp:positionV>
                <wp:extent cx="579755" cy="295910"/>
                <wp:effectExtent l="0" t="0" r="0" b="8890"/>
                <wp:wrapNone/>
                <wp:docPr id="1745" name="Поле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45" o:spid="_x0000_s1038" type="#_x0000_t202" style="position:absolute;margin-left:443.7pt;margin-top:23.15pt;width:45.65pt;height:2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rFonts w:ascii="Consolas" w:hAnsi="Consolas" w:cs="Consolas"/>
          <w:sz w:val="22"/>
          <w:szCs w:val="22"/>
          <w:lang w:eastAsia="en-US"/>
        </w:rPr>
        <w:tab/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0CB0EE" wp14:editId="7AEC660F">
                <wp:simplePos x="0" y="0"/>
                <wp:positionH relativeFrom="column">
                  <wp:posOffset>4088820</wp:posOffset>
                </wp:positionH>
                <wp:positionV relativeFrom="paragraph">
                  <wp:posOffset>248285</wp:posOffset>
                </wp:positionV>
                <wp:extent cx="549275" cy="295275"/>
                <wp:effectExtent l="0" t="0" r="3175" b="9525"/>
                <wp:wrapNone/>
                <wp:docPr id="1739" name="Поле 1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39" o:spid="_x0000_s1039" type="#_x0000_t202" style="position:absolute;margin-left:321.95pt;margin-top:19.55pt;width:43.25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A145837" wp14:editId="59891F1B">
                <wp:simplePos x="0" y="0"/>
                <wp:positionH relativeFrom="column">
                  <wp:posOffset>4748530</wp:posOffset>
                </wp:positionH>
                <wp:positionV relativeFrom="paragraph">
                  <wp:posOffset>143510</wp:posOffset>
                </wp:positionV>
                <wp:extent cx="704850" cy="171450"/>
                <wp:effectExtent l="0" t="0" r="76200" b="76200"/>
                <wp:wrapNone/>
                <wp:docPr id="1740" name="Прямая со стрелкой 1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4850" cy="1714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40" o:spid="_x0000_s1026" type="#_x0000_t32" style="position:absolute;margin-left:373.9pt;margin-top:11.3pt;width:55.5pt;height:13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C7B2293" wp14:editId="1AEA6474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741" name="Поле 1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41" o:spid="_x0000_s1040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JxqyUC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D1C8424" wp14:editId="3A06364A">
                <wp:simplePos x="0" y="0"/>
                <wp:positionH relativeFrom="column">
                  <wp:posOffset>4519930</wp:posOffset>
                </wp:positionH>
                <wp:positionV relativeFrom="paragraph">
                  <wp:posOffset>133350</wp:posOffset>
                </wp:positionV>
                <wp:extent cx="2562225" cy="409575"/>
                <wp:effectExtent l="0" t="0" r="28575" b="28575"/>
                <wp:wrapNone/>
                <wp:docPr id="1737" name="Прямоугольник 1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2225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64F37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37" o:spid="_x0000_s1041" style="position:absolute;margin-left:355.9pt;margin-top:10.5pt;width:201.75pt;height:32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" filled="f" fillcolor="#2f5496" strokecolor="#2f5496" strokeweight="1.5pt">
                <v:textbox>
                  <w:txbxContent>
                    <w:p w:rsidR="00981FEE" w:rsidRPr="00F64F37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F64F37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B5D8D3A" wp14:editId="6EFFA376">
                <wp:simplePos x="0" y="0"/>
                <wp:positionH relativeFrom="column">
                  <wp:posOffset>-83185</wp:posOffset>
                </wp:positionH>
                <wp:positionV relativeFrom="paragraph">
                  <wp:posOffset>-3810</wp:posOffset>
                </wp:positionV>
                <wp:extent cx="866775" cy="1267460"/>
                <wp:effectExtent l="6985" t="8890" r="2540" b="0"/>
                <wp:wrapNone/>
                <wp:docPr id="1738" name="Скругленный прямоугольник 1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2674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38" o:spid="_x0000_s1026" style="position:absolute;margin-left:-6.55pt;margin-top:-.3pt;width:68.25pt;height:99.8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" fillcolor="#2f5496" stroked="f"/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02EEB50" wp14:editId="0306493D">
                <wp:simplePos x="0" y="0"/>
                <wp:positionH relativeFrom="column">
                  <wp:posOffset>4777105</wp:posOffset>
                </wp:positionH>
                <wp:positionV relativeFrom="paragraph">
                  <wp:posOffset>218440</wp:posOffset>
                </wp:positionV>
                <wp:extent cx="1958340" cy="400050"/>
                <wp:effectExtent l="0" t="19050" r="384810" b="19050"/>
                <wp:wrapNone/>
                <wp:docPr id="1735" name="Выноска 2 (с границей) 1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58340" cy="400050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64F37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35" o:spid="_x0000_s1042" type="#_x0000_t45" style="position:absolute;margin-left:376.15pt;margin-top:17.2pt;width:154.2pt;height:31.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" adj="25587,-787,24046,7082,22511,7082" filled="f" strokecolor="#1f4d78" strokeweight="1pt">
                <v:textbox>
                  <w:txbxContent>
                    <w:p w:rsidR="00981FEE" w:rsidRPr="00F64F37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64F37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3344F3A" wp14:editId="28D0220A">
                <wp:simplePos x="0" y="0"/>
                <wp:positionH relativeFrom="column">
                  <wp:posOffset>786130</wp:posOffset>
                </wp:positionH>
                <wp:positionV relativeFrom="paragraph">
                  <wp:posOffset>56515</wp:posOffset>
                </wp:positionV>
                <wp:extent cx="3733800" cy="438150"/>
                <wp:effectExtent l="38100" t="0" r="19050" b="95250"/>
                <wp:wrapNone/>
                <wp:docPr id="1736" name="Прямая со стрелкой 1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3380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36" o:spid="_x0000_s1026" type="#_x0000_t32" style="position:absolute;margin-left:61.9pt;margin-top:4.45pt;width:294pt;height:34.5p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  <w:sectPr w:rsidR="00981FEE" w:rsidRPr="00981FEE" w:rsidSect="003F36DB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3B6AC6D" wp14:editId="2201C6CA">
                <wp:simplePos x="0" y="0"/>
                <wp:positionH relativeFrom="column">
                  <wp:posOffset>1023620</wp:posOffset>
                </wp:positionH>
                <wp:positionV relativeFrom="paragraph">
                  <wp:posOffset>443230</wp:posOffset>
                </wp:positionV>
                <wp:extent cx="8143875" cy="635"/>
                <wp:effectExtent l="27940" t="66675" r="19685" b="66040"/>
                <wp:wrapNone/>
                <wp:docPr id="1734" name="Соединительная линия уступом 17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143875" cy="635"/>
                        </a:xfrm>
                        <a:prstGeom prst="bentConnector3">
                          <a:avLst>
                            <a:gd name="adj1" fmla="val 4999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34" o:spid="_x0000_s1026" type="#_x0000_t34" style="position:absolute;margin-left:80.6pt;margin-top:34.9pt;width:641.25pt;height:.05pt;rotation:180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" adj="10799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lastRenderedPageBreak/>
        <w:t>*СФЕ</w:t>
      </w:r>
      <w:r w:rsidRPr="00981FE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981FEE">
        <w:rPr>
          <w:sz w:val="20"/>
          <w:szCs w:val="20"/>
          <w:lang w:eastAsia="en-US"/>
        </w:rPr>
        <w:t>услугодателя</w:t>
      </w:r>
      <w:proofErr w:type="spellEnd"/>
      <w:r w:rsidRPr="00981FE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933EA28" wp14:editId="17AAD1E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733" name="Скругленный прямоугольник 1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33" o:spid="_x0000_s1026" style="position:absolute;margin-left:8.45pt;margin-top:2.8pt;width:36pt;height:32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" fillcolor="#2f5496" stroked="f"/>
            </w:pict>
          </mc:Fallback>
        </mc:AlternateContent>
      </w:r>
      <w:r w:rsidRPr="00981FEE">
        <w:rPr>
          <w:sz w:val="20"/>
          <w:szCs w:val="20"/>
          <w:lang w:eastAsia="en-US"/>
        </w:rPr>
        <w:tab/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F436ECD" wp14:editId="28FE66D2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732" name="Прямоугольник 1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DB71A3" w:rsidRDefault="00981FEE" w:rsidP="00981FE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32" o:spid="_x0000_s1043" style="position:absolute;left:0;text-align:left;margin-left:11.45pt;margin-top:4.4pt;width:32.25pt;height:26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XQIKk6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981FEE" w:rsidRPr="00DB71A3" w:rsidRDefault="00981FEE" w:rsidP="00981FE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981FEE">
        <w:rPr>
          <w:sz w:val="20"/>
          <w:szCs w:val="20"/>
          <w:lang w:eastAsia="en-US"/>
        </w:rPr>
        <w:t>услугополучателя</w:t>
      </w:r>
      <w:proofErr w:type="spellEnd"/>
      <w:r w:rsidRPr="00981FEE">
        <w:rPr>
          <w:sz w:val="20"/>
          <w:szCs w:val="20"/>
          <w:lang w:eastAsia="en-US"/>
        </w:rPr>
        <w:t xml:space="preserve"> и (или) СФЕ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2BB508B" wp14:editId="270DBE9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731" name="Ромб 1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31" o:spid="_x0000_s1026" type="#_x0000_t4" style="position:absolute;margin-left:11.45pt;margin-top:8.25pt;width:28.5pt;height:2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PxLnjg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PQ/Eue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вариант выбора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1418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55545A86" wp14:editId="2021BA12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730" name="Прямая со стрелкой 1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30" o:spid="_x0000_s1026" type="#_x0000_t32" style="position:absolute;margin-left:17.45pt;margin-top:7.15pt;width:22.5pt;height:0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AosVAM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981FEE">
        <w:rPr>
          <w:sz w:val="20"/>
          <w:szCs w:val="20"/>
          <w:lang w:eastAsia="en-US"/>
        </w:rPr>
        <w:t>- переход к следующей процедуре (действию).</w: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  <w:sz w:val="20"/>
          <w:szCs w:val="2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  <w:sz w:val="20"/>
          <w:szCs w:val="2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  <w:sectPr w:rsidR="00981FEE" w:rsidRPr="00981FEE" w:rsidSect="003F36DB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981FEE" w:rsidRPr="00981FEE" w:rsidRDefault="00981FEE" w:rsidP="00981FE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981FEE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>«</w:t>
      </w:r>
      <w:r w:rsidRPr="00981FEE">
        <w:rPr>
          <w:sz w:val="20"/>
          <w:szCs w:val="20"/>
          <w:lang w:eastAsia="en-US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Pr="00981FEE">
        <w:rPr>
          <w:rFonts w:cs="Consolas"/>
          <w:sz w:val="20"/>
          <w:szCs w:val="20"/>
          <w:lang w:eastAsia="en-US"/>
        </w:rPr>
        <w:t xml:space="preserve">» 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Справочник </w:t>
      </w:r>
    </w:p>
    <w:p w:rsidR="00981FEE" w:rsidRPr="00981FEE" w:rsidRDefault="00981FEE" w:rsidP="00981FE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«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 через Государственную корпорацию</w:t>
      </w:r>
    </w:p>
    <w:p w:rsidR="00981FEE" w:rsidRPr="00981FEE" w:rsidRDefault="00981FEE" w:rsidP="00981FE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8EC13E3" wp14:editId="23C3D305">
                <wp:simplePos x="0" y="0"/>
                <wp:positionH relativeFrom="column">
                  <wp:posOffset>958822</wp:posOffset>
                </wp:positionH>
                <wp:positionV relativeFrom="paragraph">
                  <wp:posOffset>60159</wp:posOffset>
                </wp:positionV>
                <wp:extent cx="1331595" cy="665922"/>
                <wp:effectExtent l="0" t="0" r="20955" b="20320"/>
                <wp:wrapNone/>
                <wp:docPr id="1727" name="Скругленный прямоугольник 1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1595" cy="665922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DB71A3" w:rsidRDefault="00981FEE" w:rsidP="00981FEE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7D5497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 корпорации</w:t>
                            </w:r>
                            <w:r w:rsidRPr="007D5497">
                              <w:rPr>
                                <w:color w:val="000000"/>
                                <w:szCs w:val="18"/>
                              </w:rPr>
                              <w:t xml:space="preserve"> СФЕ*</w:t>
                            </w:r>
                            <w:r w:rsidRPr="00DB71A3">
                              <w:rPr>
                                <w:color w:val="000000"/>
                                <w:szCs w:val="18"/>
                              </w:rPr>
                              <w:t xml:space="preserve">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7" o:spid="_x0000_s1044" style="position:absolute;left:0;text-align:left;margin-left:75.5pt;margin-top:4.75pt;width:104.85pt;height:52.4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981FEE" w:rsidRPr="00DB71A3" w:rsidRDefault="00981FEE" w:rsidP="00981FEE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7D5497">
                        <w:rPr>
                          <w:color w:val="000000"/>
                          <w:sz w:val="20"/>
                          <w:szCs w:val="20"/>
                        </w:rPr>
                        <w:t>Работник Государственной корпорации</w:t>
                      </w:r>
                      <w:r w:rsidRPr="007D5497">
                        <w:rPr>
                          <w:color w:val="000000"/>
                          <w:szCs w:val="18"/>
                        </w:rPr>
                        <w:t xml:space="preserve"> СФЕ*</w:t>
                      </w:r>
                      <w:r w:rsidRPr="00DB71A3">
                        <w:rPr>
                          <w:color w:val="000000"/>
                          <w:szCs w:val="18"/>
                        </w:rPr>
                        <w:t xml:space="preserve"> 1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A831B58" wp14:editId="02BCBF1D">
                <wp:simplePos x="0" y="0"/>
                <wp:positionH relativeFrom="column">
                  <wp:posOffset>2290445</wp:posOffset>
                </wp:positionH>
                <wp:positionV relativeFrom="paragraph">
                  <wp:posOffset>59690</wp:posOffset>
                </wp:positionV>
                <wp:extent cx="1764030" cy="672465"/>
                <wp:effectExtent l="0" t="0" r="26670" b="13335"/>
                <wp:wrapNone/>
                <wp:docPr id="1728" name="Скругленный прямоугольник 1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4030" cy="6724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5D5055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8" o:spid="_x0000_s1045" style="position:absolute;left:0;text-align:left;margin-left:180.35pt;margin-top:4.7pt;width:138.9pt;height:52.9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981FEE" w:rsidRPr="005D5055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DFC5B3B" wp14:editId="7544B9E7">
                <wp:simplePos x="0" y="0"/>
                <wp:positionH relativeFrom="column">
                  <wp:posOffset>4052570</wp:posOffset>
                </wp:positionH>
                <wp:positionV relativeFrom="paragraph">
                  <wp:posOffset>56515</wp:posOffset>
                </wp:positionV>
                <wp:extent cx="1571625" cy="675005"/>
                <wp:effectExtent l="8890" t="8890" r="10160" b="11430"/>
                <wp:wrapNone/>
                <wp:docPr id="1729" name="Скругленный прямоугольник 1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6750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5D5055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981FEE" w:rsidRPr="005D5055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9" o:spid="_x0000_s1046" style="position:absolute;left:0;text-align:left;margin-left:319.1pt;margin-top:4.45pt;width:123.75pt;height:53.1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981FEE" w:rsidRPr="005D5055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981FEE" w:rsidRPr="005D5055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 xml:space="preserve">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89CD118" wp14:editId="630E816C">
                <wp:simplePos x="0" y="0"/>
                <wp:positionH relativeFrom="column">
                  <wp:posOffset>5624195</wp:posOffset>
                </wp:positionH>
                <wp:positionV relativeFrom="paragraph">
                  <wp:posOffset>56515</wp:posOffset>
                </wp:positionV>
                <wp:extent cx="3699510" cy="556895"/>
                <wp:effectExtent l="8890" t="8890" r="6350" b="15240"/>
                <wp:wrapNone/>
                <wp:docPr id="1726" name="Скругленный прямоугольник 1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5568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5D5055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6" o:spid="_x0000_s1047" style="position:absolute;left:0;text-align:left;margin-left:442.85pt;margin-top:4.45pt;width:291.3pt;height:43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981FEE" w:rsidRPr="005D5055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E88082B" wp14:editId="03AE1DBC">
                <wp:simplePos x="0" y="0"/>
                <wp:positionH relativeFrom="column">
                  <wp:posOffset>-207010</wp:posOffset>
                </wp:positionH>
                <wp:positionV relativeFrom="paragraph">
                  <wp:posOffset>56515</wp:posOffset>
                </wp:positionV>
                <wp:extent cx="1171575" cy="471170"/>
                <wp:effectExtent l="6985" t="8890" r="12065" b="15240"/>
                <wp:wrapNone/>
                <wp:docPr id="1725" name="Скругленный прямоугольник 1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0D2630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0D263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5" o:spid="_x0000_s1048" style="position:absolute;left:0;text-align:left;margin-left:-16.3pt;margin-top:4.45pt;width:92.25pt;height:37.1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981FEE" w:rsidRPr="000D2630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0D2630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49B76D0B" wp14:editId="1CDF1E3C">
                <wp:simplePos x="0" y="0"/>
                <wp:positionH relativeFrom="column">
                  <wp:posOffset>-273630</wp:posOffset>
                </wp:positionH>
                <wp:positionV relativeFrom="paragraph">
                  <wp:posOffset>301791</wp:posOffset>
                </wp:positionV>
                <wp:extent cx="377687" cy="781050"/>
                <wp:effectExtent l="0" t="0" r="3810" b="0"/>
                <wp:wrapNone/>
                <wp:docPr id="1724" name="Скругленный прямоугольник 1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7687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4" o:spid="_x0000_s1026" style="position:absolute;margin-left:-21.55pt;margin-top:23.75pt;width:29.75pt;height:61.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" fillcolor="#2f5496" stroked="f"/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97921A" wp14:editId="6FCCD306">
                <wp:simplePos x="0" y="0"/>
                <wp:positionH relativeFrom="column">
                  <wp:posOffset>282962</wp:posOffset>
                </wp:positionH>
                <wp:positionV relativeFrom="paragraph">
                  <wp:posOffset>96160</wp:posOffset>
                </wp:positionV>
                <wp:extent cx="1881505" cy="1063487"/>
                <wp:effectExtent l="0" t="0" r="23495" b="22860"/>
                <wp:wrapNone/>
                <wp:docPr id="1722" name="Прямоугольник 1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1505" cy="106348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7D5497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7D5497">
                              <w:rPr>
                                <w:sz w:val="20"/>
                                <w:szCs w:val="16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7D5497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7D5497">
                              <w:rPr>
                                <w:sz w:val="20"/>
                                <w:szCs w:val="16"/>
                              </w:rPr>
                              <w:t xml:space="preserve"> в Государственную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C764D5">
                              <w:rPr>
                                <w:sz w:val="20"/>
                                <w:szCs w:val="16"/>
                              </w:rPr>
                              <w:t>корпорацию и выдача расписки об их</w:t>
                            </w:r>
                            <w:r w:rsidRPr="007D5497">
                              <w:rPr>
                                <w:sz w:val="20"/>
                                <w:szCs w:val="16"/>
                              </w:rPr>
                              <w:t xml:space="preserve">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22" o:spid="_x0000_s1049" style="position:absolute;margin-left:22.3pt;margin-top:7.55pt;width:148.15pt;height:83.7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" filled="f" fillcolor="#2f5496" strokecolor="#2f5496" strokeweight="1.5pt">
                <v:textbox>
                  <w:txbxContent>
                    <w:p w:rsidR="00981FEE" w:rsidRPr="007D5497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7D5497">
                        <w:rPr>
                          <w:sz w:val="20"/>
                          <w:szCs w:val="16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7D5497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7D5497">
                        <w:rPr>
                          <w:sz w:val="20"/>
                          <w:szCs w:val="16"/>
                        </w:rPr>
                        <w:t xml:space="preserve"> в Государственную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C764D5">
                        <w:rPr>
                          <w:sz w:val="20"/>
                          <w:szCs w:val="16"/>
                        </w:rPr>
                        <w:t>корпорацию и выдача расписки об их</w:t>
                      </w:r>
                      <w:r w:rsidRPr="007D5497">
                        <w:rPr>
                          <w:sz w:val="20"/>
                          <w:szCs w:val="16"/>
                        </w:rPr>
                        <w:t xml:space="preserve"> приеме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1FC87662" wp14:editId="687241F9">
                <wp:simplePos x="0" y="0"/>
                <wp:positionH relativeFrom="column">
                  <wp:posOffset>3990257</wp:posOffset>
                </wp:positionH>
                <wp:positionV relativeFrom="paragraph">
                  <wp:posOffset>185613</wp:posOffset>
                </wp:positionV>
                <wp:extent cx="1492250" cy="1576926"/>
                <wp:effectExtent l="0" t="0" r="12700" b="23495"/>
                <wp:wrapNone/>
                <wp:docPr id="1721" name="Прямоугольник 1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2250" cy="15769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</w:t>
                            </w:r>
                            <w:r w:rsidRPr="00211D8C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064E1B">
                              <w:rPr>
                                <w:sz w:val="20"/>
                                <w:szCs w:val="16"/>
                              </w:rPr>
                              <w:t>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21" o:spid="_x0000_s1050" style="position:absolute;margin-left:314.2pt;margin-top:14.6pt;width:117.5pt;height:124.1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" filled="f" fillcolor="#2f5496" strokecolor="#2f5496" strokeweight="1.5pt">
                <v:textbox>
                  <w:txbxContent>
                    <w:p w:rsidR="00981FEE" w:rsidRPr="00064E1B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</w:t>
                      </w:r>
                      <w:r w:rsidRPr="00211D8C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064E1B">
                        <w:rPr>
                          <w:sz w:val="20"/>
                          <w:szCs w:val="16"/>
                        </w:rPr>
                        <w:t>услуги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259EC64" wp14:editId="4ECE6044">
                <wp:simplePos x="0" y="0"/>
                <wp:positionH relativeFrom="column">
                  <wp:posOffset>2211153</wp:posOffset>
                </wp:positionH>
                <wp:positionV relativeFrom="paragraph">
                  <wp:posOffset>185613</wp:posOffset>
                </wp:positionV>
                <wp:extent cx="1601470" cy="775252"/>
                <wp:effectExtent l="0" t="0" r="17780" b="25400"/>
                <wp:wrapNone/>
                <wp:docPr id="1723" name="Прямоугольник 1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1470" cy="77525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064E1B">
                              <w:rPr>
                                <w:sz w:val="20"/>
                                <w:szCs w:val="16"/>
                              </w:rPr>
                              <w:t>представленные</w:t>
                            </w:r>
                            <w:proofErr w:type="gramEnd"/>
                            <w:r w:rsidRPr="00064E1B">
                              <w:rPr>
                                <w:sz w:val="20"/>
                                <w:szCs w:val="16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23" o:spid="_x0000_s1051" style="position:absolute;margin-left:174.1pt;margin-top:14.6pt;width:126.1pt;height:61.0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uiPqg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" filled="f" fillcolor="#2f5496" strokecolor="#2f5496" strokeweight="1.5pt">
                <v:textbox>
                  <w:txbxContent>
                    <w:p w:rsidR="00981FEE" w:rsidRPr="00064E1B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 xml:space="preserve">Прием  документов, </w:t>
                      </w:r>
                      <w:proofErr w:type="gramStart"/>
                      <w:r w:rsidRPr="00064E1B">
                        <w:rPr>
                          <w:sz w:val="20"/>
                          <w:szCs w:val="16"/>
                        </w:rPr>
                        <w:t>представленные</w:t>
                      </w:r>
                      <w:proofErr w:type="gramEnd"/>
                      <w:r w:rsidRPr="00064E1B">
                        <w:rPr>
                          <w:sz w:val="20"/>
                          <w:szCs w:val="16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5E4FE36D" wp14:editId="39D4AB75">
                <wp:simplePos x="0" y="0"/>
                <wp:positionH relativeFrom="column">
                  <wp:posOffset>5624195</wp:posOffset>
                </wp:positionH>
                <wp:positionV relativeFrom="paragraph">
                  <wp:posOffset>184785</wp:posOffset>
                </wp:positionV>
                <wp:extent cx="3600450" cy="410845"/>
                <wp:effectExtent l="18415" t="14605" r="10160" b="12700"/>
                <wp:wrapNone/>
                <wp:docPr id="1720" name="Прямоугольник 1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0" cy="4108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 xml:space="preserve">Проверка полноты представленных документов и регистрация документ в ИС ГБД «Е-лицензирование»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20" o:spid="_x0000_s1052" style="position:absolute;margin-left:442.85pt;margin-top:14.55pt;width:283.5pt;height:32.3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" filled="f" fillcolor="#2f5496" strokecolor="#2f5496" strokeweight="1.5pt">
                <v:textbox>
                  <w:txbxContent>
                    <w:p w:rsidR="00981FEE" w:rsidRPr="00064E1B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 xml:space="preserve">Проверка полноты представленных документов и регистрация документ в ИС ГБД «Е-лицензирование» </w:t>
                      </w:r>
                    </w:p>
                  </w:txbxContent>
                </v:textbox>
              </v:rect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EC27FB2" wp14:editId="76A9A17C">
                <wp:simplePos x="0" y="0"/>
                <wp:positionH relativeFrom="column">
                  <wp:posOffset>5918448</wp:posOffset>
                </wp:positionH>
                <wp:positionV relativeFrom="paragraph">
                  <wp:posOffset>298036</wp:posOffset>
                </wp:positionV>
                <wp:extent cx="2874645" cy="288235"/>
                <wp:effectExtent l="0" t="19050" r="363855" b="17145"/>
                <wp:wrapNone/>
                <wp:docPr id="1719" name="Выноска 2 (с границей) 1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28823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64E1B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19" o:spid="_x0000_s1053" type="#_x0000_t45" style="position:absolute;margin-left:466pt;margin-top:23.45pt;width:226.35pt;height:22.7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" adj="24105,-1263,23074,11368,22173,11368" filled="f" strokecolor="#1f4d78" strokeweight="1pt">
                <v:textbox>
                  <w:txbxContent>
                    <w:p w:rsidR="00981FEE" w:rsidRPr="00064E1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64E1B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64A4F95F" wp14:editId="27FF9DEF">
                <wp:simplePos x="0" y="0"/>
                <wp:positionH relativeFrom="column">
                  <wp:posOffset>6031755</wp:posOffset>
                </wp:positionH>
                <wp:positionV relativeFrom="paragraph">
                  <wp:posOffset>272415</wp:posOffset>
                </wp:positionV>
                <wp:extent cx="0" cy="485775"/>
                <wp:effectExtent l="76200" t="0" r="76200" b="47625"/>
                <wp:wrapNone/>
                <wp:docPr id="1718" name="Прямая со стрелкой 1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5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18" o:spid="_x0000_s1026" type="#_x0000_t32" style="position:absolute;margin-left:474.95pt;margin-top:21.45pt;width:0;height:38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145AAD4C" wp14:editId="75B6FD6B">
                <wp:simplePos x="0" y="0"/>
                <wp:positionH relativeFrom="column">
                  <wp:posOffset>104057</wp:posOffset>
                </wp:positionH>
                <wp:positionV relativeFrom="paragraph">
                  <wp:posOffset>59497</wp:posOffset>
                </wp:positionV>
                <wp:extent cx="178905" cy="12700"/>
                <wp:effectExtent l="0" t="57150" r="12065" b="101600"/>
                <wp:wrapNone/>
                <wp:docPr id="1717" name="Соединительная линия уступом 1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8905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17" o:spid="_x0000_s1026" type="#_x0000_t34" style="position:absolute;margin-left:8.2pt;margin-top:4.7pt;width:14.1pt;height:1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824F6A6" wp14:editId="0D16ECB0">
                <wp:simplePos x="0" y="0"/>
                <wp:positionH relativeFrom="column">
                  <wp:posOffset>3815715</wp:posOffset>
                </wp:positionH>
                <wp:positionV relativeFrom="paragraph">
                  <wp:posOffset>144145</wp:posOffset>
                </wp:positionV>
                <wp:extent cx="173355" cy="635"/>
                <wp:effectExtent l="19685" t="60325" r="26035" b="62865"/>
                <wp:wrapNone/>
                <wp:docPr id="1716" name="Соединительная линия уступом 1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16" o:spid="_x0000_s1026" type="#_x0000_t34" style="position:absolute;margin-left:300.45pt;margin-top:11.35pt;width:13.65pt;height:.0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382E01F" wp14:editId="0EDCEA58">
                <wp:simplePos x="0" y="0"/>
                <wp:positionH relativeFrom="column">
                  <wp:posOffset>5481320</wp:posOffset>
                </wp:positionH>
                <wp:positionV relativeFrom="paragraph">
                  <wp:posOffset>135255</wp:posOffset>
                </wp:positionV>
                <wp:extent cx="142875" cy="8255"/>
                <wp:effectExtent l="18415" t="60960" r="29210" b="54610"/>
                <wp:wrapNone/>
                <wp:docPr id="1715" name="Соединительная линия уступом 1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15" o:spid="_x0000_s1026" type="#_x0000_t34" style="position:absolute;margin-left:431.6pt;margin-top:10.65pt;width:11.25pt;height:.65pt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C16E6B8" wp14:editId="259DF5E4">
                <wp:simplePos x="0" y="0"/>
                <wp:positionH relativeFrom="column">
                  <wp:posOffset>6291580</wp:posOffset>
                </wp:positionH>
                <wp:positionV relativeFrom="paragraph">
                  <wp:posOffset>270510</wp:posOffset>
                </wp:positionV>
                <wp:extent cx="442595" cy="457835"/>
                <wp:effectExtent l="0" t="0" r="0" b="0"/>
                <wp:wrapNone/>
                <wp:docPr id="1708" name="Поле 17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2595" cy="4578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08" o:spid="_x0000_s1054" type="#_x0000_t202" style="position:absolute;margin-left:495.4pt;margin-top:21.3pt;width:34.85pt;height:36.0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7EEE586" wp14:editId="62E81A46">
                <wp:simplePos x="0" y="0"/>
                <wp:positionH relativeFrom="column">
                  <wp:posOffset>6815455</wp:posOffset>
                </wp:positionH>
                <wp:positionV relativeFrom="paragraph">
                  <wp:posOffset>270510</wp:posOffset>
                </wp:positionV>
                <wp:extent cx="2339975" cy="257175"/>
                <wp:effectExtent l="0" t="0" r="22225" b="28575"/>
                <wp:wrapNone/>
                <wp:docPr id="1714" name="Прямоугольник 1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9975" cy="257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14" o:spid="_x0000_s1055" style="position:absolute;margin-left:536.65pt;margin-top:21.3pt;width:184.25pt;height:20.2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ixdqQIAACY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" filled="f" fillcolor="#2f5496" strokecolor="#2f5496" strokeweight="1.5pt">
                <v:textbox>
                  <w:txbxContent>
                    <w:p w:rsidR="00981FEE" w:rsidRPr="00064E1B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D44CC0A" wp14:editId="535488F4">
                <wp:simplePos x="0" y="0"/>
                <wp:positionH relativeFrom="column">
                  <wp:posOffset>1926590</wp:posOffset>
                </wp:positionH>
                <wp:positionV relativeFrom="paragraph">
                  <wp:posOffset>209550</wp:posOffset>
                </wp:positionV>
                <wp:extent cx="0" cy="290195"/>
                <wp:effectExtent l="76200" t="0" r="57150" b="52705"/>
                <wp:wrapNone/>
                <wp:docPr id="1709" name="Прямая со стрелкой 1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01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09" o:spid="_x0000_s1026" type="#_x0000_t32" style="position:absolute;margin-left:151.7pt;margin-top:16.5pt;width:0;height:22.8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D16D314" wp14:editId="1FAC8953">
                <wp:simplePos x="0" y="0"/>
                <wp:positionH relativeFrom="column">
                  <wp:posOffset>1167130</wp:posOffset>
                </wp:positionH>
                <wp:positionV relativeFrom="paragraph">
                  <wp:posOffset>212725</wp:posOffset>
                </wp:positionV>
                <wp:extent cx="533400" cy="267970"/>
                <wp:effectExtent l="133350" t="0" r="0" b="17780"/>
                <wp:wrapNone/>
                <wp:docPr id="1707" name="Выноска 2 (с границей) 1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67970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15942"/>
                            <a:gd name="adj6" fmla="val -5405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E33365" w:rsidRDefault="00981FEE" w:rsidP="00981FE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E33365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07" o:spid="_x0000_s1056" type="#_x0000_t45" style="position:absolute;margin-left:91.9pt;margin-top:16.75pt;width:42pt;height:21.1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" adj="-11676,3443,-7791,9600,-3086,9600" filled="f" strokecolor="#1f4d78" strokeweight="1pt">
                <v:textbox>
                  <w:txbxContent>
                    <w:p w:rsidR="00981FEE" w:rsidRPr="00E33365" w:rsidRDefault="00981FEE" w:rsidP="00981FE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E33365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91CED93" wp14:editId="25D2F1A0">
                <wp:simplePos x="0" y="0"/>
                <wp:positionH relativeFrom="column">
                  <wp:posOffset>2171065</wp:posOffset>
                </wp:positionH>
                <wp:positionV relativeFrom="paragraph">
                  <wp:posOffset>14605</wp:posOffset>
                </wp:positionV>
                <wp:extent cx="238125" cy="994410"/>
                <wp:effectExtent l="0" t="38100" r="66675" b="15240"/>
                <wp:wrapNone/>
                <wp:docPr id="1713" name="Прямая со стрелкой 1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8125" cy="994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13" o:spid="_x0000_s1026" type="#_x0000_t32" style="position:absolute;margin-left:170.95pt;margin-top:1.15pt;width:18.75pt;height:78.3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88C5D12" wp14:editId="2BDB3C21">
                <wp:simplePos x="0" y="0"/>
                <wp:positionH relativeFrom="column">
                  <wp:posOffset>6253480</wp:posOffset>
                </wp:positionH>
                <wp:positionV relativeFrom="paragraph">
                  <wp:posOffset>79375</wp:posOffset>
                </wp:positionV>
                <wp:extent cx="561975" cy="333375"/>
                <wp:effectExtent l="0" t="38100" r="47625" b="28575"/>
                <wp:wrapNone/>
                <wp:docPr id="1710" name="Прямая со стрелкой 1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61975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10" o:spid="_x0000_s1026" type="#_x0000_t32" style="position:absolute;margin-left:492.4pt;margin-top:6.25pt;width:44.25pt;height:26.25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49E877F" wp14:editId="20C0CDE2">
                <wp:simplePos x="0" y="0"/>
                <wp:positionH relativeFrom="column">
                  <wp:posOffset>5811520</wp:posOffset>
                </wp:positionH>
                <wp:positionV relativeFrom="paragraph">
                  <wp:posOffset>133985</wp:posOffset>
                </wp:positionV>
                <wp:extent cx="495300" cy="540385"/>
                <wp:effectExtent l="0" t="0" r="0" b="0"/>
                <wp:wrapNone/>
                <wp:docPr id="1702" name="Ромб 1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02" o:spid="_x0000_s1026" type="#_x0000_t4" style="position:absolute;margin-left:457.6pt;margin-top:10.55pt;width:39pt;height:42.5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H0CjQ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1FA71A2A" wp14:editId="68A38689">
                <wp:simplePos x="0" y="0"/>
                <wp:positionH relativeFrom="column">
                  <wp:posOffset>9044305</wp:posOffset>
                </wp:positionH>
                <wp:positionV relativeFrom="paragraph">
                  <wp:posOffset>184150</wp:posOffset>
                </wp:positionV>
                <wp:extent cx="0" cy="1866900"/>
                <wp:effectExtent l="0" t="0" r="19050" b="19050"/>
                <wp:wrapNone/>
                <wp:docPr id="1712" name="Прямая со стрелкой 1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69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12" o:spid="_x0000_s1026" type="#_x0000_t32" style="position:absolute;margin-left:712.15pt;margin-top:14.5pt;width:0;height:147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" strokeweight="2pt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46D2855" wp14:editId="4AB13AAA">
                <wp:simplePos x="0" y="0"/>
                <wp:positionH relativeFrom="column">
                  <wp:posOffset>2965450</wp:posOffset>
                </wp:positionH>
                <wp:positionV relativeFrom="paragraph">
                  <wp:posOffset>125730</wp:posOffset>
                </wp:positionV>
                <wp:extent cx="706120" cy="283210"/>
                <wp:effectExtent l="369570" t="139065" r="0" b="6350"/>
                <wp:wrapNone/>
                <wp:docPr id="1711" name="Выноска 2 (с границей) 17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6120" cy="283210"/>
                        </a:xfrm>
                        <a:prstGeom prst="accentCallout2">
                          <a:avLst>
                            <a:gd name="adj1" fmla="val 40356"/>
                            <a:gd name="adj2" fmla="val -10792"/>
                            <a:gd name="adj3" fmla="val 40356"/>
                            <a:gd name="adj4" fmla="val -28329"/>
                            <a:gd name="adj5" fmla="val -43722"/>
                            <a:gd name="adj6" fmla="val -5044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764D5" w:rsidRDefault="00981FEE" w:rsidP="00981FE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764D5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11" o:spid="_x0000_s1057" type="#_x0000_t45" style="position:absolute;margin-left:233.5pt;margin-top:9.9pt;width:55.6pt;height:22.3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" adj="-10897,-9444,-6119,8717,-2331,8717" filled="f" strokecolor="#1f4d78" strokeweight="1pt">
                <v:textbox>
                  <w:txbxContent>
                    <w:p w:rsidR="00981FEE" w:rsidRPr="00C764D5" w:rsidRDefault="00981FEE" w:rsidP="00981FE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764D5">
                        <w:rPr>
                          <w:color w:val="000000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C247A48" wp14:editId="6E73CC8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704" name="Поле 1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04" o:spid="_x0000_s1058" type="#_x0000_t202" style="position:absolute;margin-left:38.45pt;margin-top:14.25pt;width:27pt;height:2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NwJsa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B7B70D3" wp14:editId="79A437A0">
                <wp:simplePos x="0" y="0"/>
                <wp:positionH relativeFrom="column">
                  <wp:posOffset>104057</wp:posOffset>
                </wp:positionH>
                <wp:positionV relativeFrom="paragraph">
                  <wp:posOffset>166287</wp:posOffset>
                </wp:positionV>
                <wp:extent cx="2074545" cy="646927"/>
                <wp:effectExtent l="0" t="0" r="20955" b="20320"/>
                <wp:wrapNone/>
                <wp:docPr id="1703" name="Прямоугольник 1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4545" cy="64692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E33365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>Передача документов курьерской службой Государственной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E33365">
                              <w:rPr>
                                <w:sz w:val="20"/>
                                <w:szCs w:val="16"/>
                              </w:rPr>
                              <w:t xml:space="preserve">корпорации  </w:t>
                            </w:r>
                            <w:proofErr w:type="spellStart"/>
                            <w:r w:rsidRPr="00E33365">
                              <w:rPr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</w:p>
                          <w:p w:rsidR="00981FEE" w:rsidRPr="0014399D" w:rsidRDefault="00981FEE" w:rsidP="00981FEE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03" o:spid="_x0000_s1059" style="position:absolute;margin-left:8.2pt;margin-top:13.1pt;width:163.35pt;height:50.9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" filled="f" fillcolor="#2f5496" strokecolor="#2f5496" strokeweight="1.5pt">
                <v:textbox>
                  <w:txbxContent>
                    <w:p w:rsidR="00981FEE" w:rsidRPr="00E33365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>Передача документов курьерской службой Государственной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E33365">
                        <w:rPr>
                          <w:sz w:val="20"/>
                          <w:szCs w:val="16"/>
                        </w:rPr>
                        <w:t xml:space="preserve">корпорации  </w:t>
                      </w:r>
                      <w:proofErr w:type="spellStart"/>
                      <w:r w:rsidRPr="00E33365">
                        <w:rPr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</w:p>
                    <w:p w:rsidR="00981FEE" w:rsidRPr="0014399D" w:rsidRDefault="00981FEE" w:rsidP="00981FEE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BF6E166" wp14:editId="3931CBAA">
                <wp:simplePos x="0" y="0"/>
                <wp:positionH relativeFrom="column">
                  <wp:posOffset>6294120</wp:posOffset>
                </wp:positionH>
                <wp:positionV relativeFrom="paragraph">
                  <wp:posOffset>285115</wp:posOffset>
                </wp:positionV>
                <wp:extent cx="549275" cy="215265"/>
                <wp:effectExtent l="0" t="0" r="3175" b="0"/>
                <wp:wrapNone/>
                <wp:docPr id="1698" name="Поле 1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98" o:spid="_x0000_s1060" type="#_x0000_t202" style="position:absolute;margin-left:495.6pt;margin-top:22.45pt;width:43.25pt;height:16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rFonts w:ascii="Consolas" w:hAnsi="Consolas" w:cs="Consolas"/>
          <w:sz w:val="22"/>
          <w:szCs w:val="22"/>
          <w:lang w:eastAsia="en-US"/>
        </w:rPr>
        <w:tab/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65F08C8" wp14:editId="46E0BA32">
                <wp:simplePos x="0" y="0"/>
                <wp:positionH relativeFrom="column">
                  <wp:posOffset>3990340</wp:posOffset>
                </wp:positionH>
                <wp:positionV relativeFrom="paragraph">
                  <wp:posOffset>240030</wp:posOffset>
                </wp:positionV>
                <wp:extent cx="747395" cy="257175"/>
                <wp:effectExtent l="0" t="57150" r="357505" b="28575"/>
                <wp:wrapNone/>
                <wp:docPr id="1705" name="Выноска 2 (с границей) 1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7395" cy="257175"/>
                        </a:xfrm>
                        <a:prstGeom prst="accentCallout2">
                          <a:avLst>
                            <a:gd name="adj1" fmla="val 56782"/>
                            <a:gd name="adj2" fmla="val 110194"/>
                            <a:gd name="adj3" fmla="val 56782"/>
                            <a:gd name="adj4" fmla="val 127528"/>
                            <a:gd name="adj5" fmla="val -16088"/>
                            <a:gd name="adj6" fmla="val 1453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764D5" w:rsidRDefault="00981FEE" w:rsidP="00981FEE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764D5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981FEE" w:rsidRPr="002124E7" w:rsidRDefault="00981FEE" w:rsidP="00981FEE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05" o:spid="_x0000_s1061" type="#_x0000_t45" style="position:absolute;margin-left:314.2pt;margin-top:18.9pt;width:58.85pt;height:20.2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" adj="31400,-3475,27546,12265,23802,12265" filled="f" strokecolor="#1f4d78" strokeweight="1pt">
                <v:textbox>
                  <w:txbxContent>
                    <w:p w:rsidR="00981FEE" w:rsidRPr="00C764D5" w:rsidRDefault="00981FEE" w:rsidP="00981FEE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764D5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981FEE" w:rsidRPr="002124E7" w:rsidRDefault="00981FEE" w:rsidP="00981FEE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653EC54" wp14:editId="4C9E1607">
                <wp:simplePos x="0" y="0"/>
                <wp:positionH relativeFrom="column">
                  <wp:posOffset>5222240</wp:posOffset>
                </wp:positionH>
                <wp:positionV relativeFrom="paragraph">
                  <wp:posOffset>240030</wp:posOffset>
                </wp:positionV>
                <wp:extent cx="2643505" cy="534035"/>
                <wp:effectExtent l="0" t="0" r="23495" b="18415"/>
                <wp:wrapNone/>
                <wp:docPr id="1701" name="Прямоугольник 1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43505" cy="534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01" o:spid="_x0000_s1062" style="position:absolute;margin-left:411.2pt;margin-top:18.9pt;width:208.15pt;height:42.0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" filled="f" fillcolor="#2f5496" strokecolor="#2f5496" strokeweight="1.5pt">
                <v:textbox>
                  <w:txbxContent>
                    <w:p w:rsidR="00981FEE" w:rsidRPr="00064E1B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67BFD744" wp14:editId="45B24BE8">
                <wp:simplePos x="0" y="0"/>
                <wp:positionH relativeFrom="column">
                  <wp:posOffset>6034405</wp:posOffset>
                </wp:positionH>
                <wp:positionV relativeFrom="paragraph">
                  <wp:posOffset>49530</wp:posOffset>
                </wp:positionV>
                <wp:extent cx="0" cy="190500"/>
                <wp:effectExtent l="76200" t="0" r="57150" b="57150"/>
                <wp:wrapNone/>
                <wp:docPr id="1699" name="Прямая со стрелкой 1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99" o:spid="_x0000_s1026" type="#_x0000_t32" style="position:absolute;margin-left:475.15pt;margin-top:3.9pt;width:0;height:1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416D4F4" wp14:editId="5AF46E07">
                <wp:simplePos x="0" y="0"/>
                <wp:positionH relativeFrom="column">
                  <wp:posOffset>-134620</wp:posOffset>
                </wp:positionH>
                <wp:positionV relativeFrom="paragraph">
                  <wp:posOffset>252095</wp:posOffset>
                </wp:positionV>
                <wp:extent cx="866775" cy="1185545"/>
                <wp:effectExtent l="0" t="0" r="9525" b="0"/>
                <wp:wrapNone/>
                <wp:docPr id="1697" name="Скругленный прямоугольник 1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1855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97" o:spid="_x0000_s1026" style="position:absolute;margin-left:-10.6pt;margin-top:19.85pt;width:68.25pt;height:93.3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G08xwIAAE0FAAAOAAAAZHJzL2Uyb0RvYy54bWysVNFu0zAUfUfiHyy/d0mqpG2ipdPYKEIa&#10;MDH4ADd2GkNiB9ttNhASEo8g8Q18A0KCjY1fSP+IaycdHfCAEH1IfX19r+859/ju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" fillcolor="#2f5496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E2DF721" wp14:editId="746E9F1A">
                <wp:simplePos x="0" y="0"/>
                <wp:positionH relativeFrom="column">
                  <wp:posOffset>1167544</wp:posOffset>
                </wp:positionH>
                <wp:positionV relativeFrom="paragraph">
                  <wp:posOffset>181776</wp:posOffset>
                </wp:positionV>
                <wp:extent cx="1381539" cy="264242"/>
                <wp:effectExtent l="152400" t="0" r="0" b="21590"/>
                <wp:wrapNone/>
                <wp:docPr id="1700" name="Выноска 2 (с границей) 1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81539" cy="264242"/>
                        </a:xfrm>
                        <a:prstGeom prst="accentCallout2">
                          <a:avLst>
                            <a:gd name="adj1" fmla="val 29898"/>
                            <a:gd name="adj2" fmla="val -7245"/>
                            <a:gd name="adj3" fmla="val 29898"/>
                            <a:gd name="adj4" fmla="val -13889"/>
                            <a:gd name="adj5" fmla="val 4981"/>
                            <a:gd name="adj6" fmla="val -175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E33365" w:rsidRDefault="00981FEE" w:rsidP="00981FE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E33365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00" o:spid="_x0000_s1063" type="#_x0000_t45" style="position:absolute;margin-left:91.95pt;margin-top:14.3pt;width:108.8pt;height:20.8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" adj="-3796,1076,-3000,6458,-1565,6458" filled="f" strokecolor="#1f4d78" strokeweight="1pt">
                <v:textbox>
                  <w:txbxContent>
                    <w:p w:rsidR="00981FEE" w:rsidRPr="00E33365" w:rsidRDefault="00981FEE" w:rsidP="00981FE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E33365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2DA9ADC" wp14:editId="2773D1D9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696" name="Поле 1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96" o:spid="_x0000_s1064" type="#_x0000_t202" style="position:absolute;margin-left:46.85pt;margin-top:5.05pt;width:33.75pt;height:30.1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w56lgIAABw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zecOep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1464933" wp14:editId="2072FB6D">
                <wp:simplePos x="0" y="0"/>
                <wp:positionH relativeFrom="column">
                  <wp:posOffset>968762</wp:posOffset>
                </wp:positionH>
                <wp:positionV relativeFrom="paragraph">
                  <wp:posOffset>295441</wp:posOffset>
                </wp:positionV>
                <wp:extent cx="1997765" cy="685800"/>
                <wp:effectExtent l="0" t="0" r="21590" b="19050"/>
                <wp:wrapNone/>
                <wp:docPr id="1694" name="Прямоугольник 1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7765" cy="685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764D5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64D5">
                              <w:rPr>
                                <w:sz w:val="20"/>
                                <w:szCs w:val="16"/>
                              </w:rPr>
                              <w:t xml:space="preserve">При обращении </w:t>
                            </w:r>
                            <w:proofErr w:type="spellStart"/>
                            <w:r w:rsidRPr="00C764D5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C764D5">
                              <w:rPr>
                                <w:sz w:val="20"/>
                                <w:szCs w:val="16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94" o:spid="_x0000_s1065" style="position:absolute;margin-left:76.3pt;margin-top:23.25pt;width:157.3pt;height:54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rzcqwIAACYFAAAOAAAAZHJzL2Uyb0RvYy54bWysVM2O0zAQviPxDpbv3STd9CfRpqtV0yKk&#10;BVZaeAA3cRoLxw6223RBSEhckXgEHoIL4mefIX0jxk7b7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" filled="f" fillcolor="#2f5496" strokecolor="#2f5496" strokeweight="1.5pt">
                <v:textbox>
                  <w:txbxContent>
                    <w:p w:rsidR="00981FEE" w:rsidRPr="00C764D5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C764D5">
                        <w:rPr>
                          <w:sz w:val="20"/>
                          <w:szCs w:val="16"/>
                        </w:rPr>
                        <w:t xml:space="preserve">При обращении </w:t>
                      </w:r>
                      <w:proofErr w:type="spellStart"/>
                      <w:r w:rsidRPr="00C764D5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764D5">
                        <w:rPr>
                          <w:sz w:val="20"/>
                          <w:szCs w:val="16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6244C87" wp14:editId="6998BF44">
                <wp:simplePos x="0" y="0"/>
                <wp:positionH relativeFrom="column">
                  <wp:posOffset>786130</wp:posOffset>
                </wp:positionH>
                <wp:positionV relativeFrom="paragraph">
                  <wp:posOffset>133350</wp:posOffset>
                </wp:positionV>
                <wp:extent cx="4390390" cy="0"/>
                <wp:effectExtent l="38100" t="76200" r="0" b="95250"/>
                <wp:wrapNone/>
                <wp:docPr id="1693" name="Прямая со стрелкой 1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903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93" o:spid="_x0000_s1026" type="#_x0000_t32" style="position:absolute;margin-left:61.9pt;margin-top:10.5pt;width:345.7pt;height:0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3EE8705" wp14:editId="10BE9333">
                <wp:simplePos x="0" y="0"/>
                <wp:positionH relativeFrom="column">
                  <wp:posOffset>5177155</wp:posOffset>
                </wp:positionH>
                <wp:positionV relativeFrom="paragraph">
                  <wp:posOffset>152400</wp:posOffset>
                </wp:positionV>
                <wp:extent cx="1539240" cy="561975"/>
                <wp:effectExtent l="0" t="19050" r="270510" b="28575"/>
                <wp:wrapNone/>
                <wp:docPr id="1695" name="Выноска 2 (с границей) 1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39240" cy="561975"/>
                        </a:xfrm>
                        <a:prstGeom prst="accentCallout2">
                          <a:avLst>
                            <a:gd name="adj1" fmla="val 23106"/>
                            <a:gd name="adj2" fmla="val 105731"/>
                            <a:gd name="adj3" fmla="val 23106"/>
                            <a:gd name="adj4" fmla="val 110699"/>
                            <a:gd name="adj5" fmla="val -2569"/>
                            <a:gd name="adj6" fmla="val 11575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764D5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C764D5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95" o:spid="_x0000_s1066" type="#_x0000_t45" style="position:absolute;margin-left:407.65pt;margin-top:12pt;width:121.2pt;height:44.2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" adj="25004,-555,23911,4991,22838,4991" filled="f" strokecolor="#1f4d78" strokeweight="1pt">
                <v:textbox>
                  <w:txbxContent>
                    <w:p w:rsidR="00981FEE" w:rsidRPr="00C764D5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C764D5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  <w:sectPr w:rsidR="00981FEE" w:rsidRPr="00981FEE" w:rsidSect="003F36DB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A21D0D5" wp14:editId="7E557C41">
                <wp:simplePos x="0" y="0"/>
                <wp:positionH relativeFrom="column">
                  <wp:posOffset>2966527</wp:posOffset>
                </wp:positionH>
                <wp:positionV relativeFrom="paragraph">
                  <wp:posOffset>162477</wp:posOffset>
                </wp:positionV>
                <wp:extent cx="6075293" cy="0"/>
                <wp:effectExtent l="38100" t="76200" r="0" b="95250"/>
                <wp:wrapNone/>
                <wp:docPr id="1692" name="Прямая со стрелкой 1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75293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92" o:spid="_x0000_s1026" type="#_x0000_t32" style="position:absolute;margin-left:233.6pt;margin-top:12.8pt;width:478.35pt;height:0;flip:x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08CB3A3" wp14:editId="20D44EF5">
                <wp:simplePos x="0" y="0"/>
                <wp:positionH relativeFrom="column">
                  <wp:posOffset>1396365</wp:posOffset>
                </wp:positionH>
                <wp:positionV relativeFrom="paragraph">
                  <wp:posOffset>347980</wp:posOffset>
                </wp:positionV>
                <wp:extent cx="723265" cy="283210"/>
                <wp:effectExtent l="323850" t="19050" r="0" b="21590"/>
                <wp:wrapNone/>
                <wp:docPr id="1691" name="Выноска 2 (с границей) 1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23265" cy="283210"/>
                        </a:xfrm>
                        <a:prstGeom prst="accentCallout2">
                          <a:avLst>
                            <a:gd name="adj1" fmla="val 40356"/>
                            <a:gd name="adj2" fmla="val -10537"/>
                            <a:gd name="adj3" fmla="val 40356"/>
                            <a:gd name="adj4" fmla="val -26602"/>
                            <a:gd name="adj5" fmla="val -1120"/>
                            <a:gd name="adj6" fmla="val -4398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764D5" w:rsidRDefault="00981FEE" w:rsidP="00981FE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764D5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91" o:spid="_x0000_s1067" type="#_x0000_t45" style="position:absolute;margin-left:109.95pt;margin-top:27.4pt;width:56.95pt;height:22.3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" adj="-9501,-242,-5746,8717,-2276,8717" filled="f" strokecolor="#1f4d78" strokeweight="1pt">
                <v:textbox>
                  <w:txbxContent>
                    <w:p w:rsidR="00981FEE" w:rsidRPr="00C764D5" w:rsidRDefault="00981FEE" w:rsidP="00981FE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764D5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0BE5BF36" wp14:editId="07E5228F">
                <wp:simplePos x="0" y="0"/>
                <wp:positionH relativeFrom="column">
                  <wp:posOffset>791210</wp:posOffset>
                </wp:positionH>
                <wp:positionV relativeFrom="paragraph">
                  <wp:posOffset>23495</wp:posOffset>
                </wp:positionV>
                <wp:extent cx="167640" cy="635"/>
                <wp:effectExtent l="24130" t="60325" r="17780" b="62865"/>
                <wp:wrapNone/>
                <wp:docPr id="1690" name="Прямая со стрелкой 16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764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90" o:spid="_x0000_s1026" type="#_x0000_t32" style="position:absolute;margin-left:62.3pt;margin-top:1.85pt;width:13.2pt;height:.05pt;flip:x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lastRenderedPageBreak/>
        <w:t>*СФЕ</w:t>
      </w:r>
      <w:r w:rsidRPr="00981FE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981FEE">
        <w:rPr>
          <w:sz w:val="20"/>
          <w:szCs w:val="20"/>
          <w:lang w:eastAsia="en-US"/>
        </w:rPr>
        <w:t>услугодателя</w:t>
      </w:r>
      <w:proofErr w:type="spellEnd"/>
      <w:r w:rsidRPr="00981FE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C6B744E" wp14:editId="4159C28E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689" name="Скругленный прямоугольник 1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89" o:spid="_x0000_s1026" style="position:absolute;margin-left:8.45pt;margin-top:2.8pt;width:36pt;height:32.2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Kw9xQ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ItKw9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981FEE">
        <w:rPr>
          <w:sz w:val="20"/>
          <w:szCs w:val="20"/>
          <w:lang w:eastAsia="en-US"/>
        </w:rPr>
        <w:tab/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B89A2EB" wp14:editId="5A3BE956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688" name="Прямоугольник 1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DB71A3" w:rsidRDefault="00981FEE" w:rsidP="00981FE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88" o:spid="_x0000_s1068" style="position:absolute;left:0;text-align:left;margin-left:11.45pt;margin-top:4.4pt;width:32.25pt;height:26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bFcqg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zLbFc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981FEE" w:rsidRPr="00DB71A3" w:rsidRDefault="00981FEE" w:rsidP="00981FE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981FEE">
        <w:rPr>
          <w:sz w:val="20"/>
          <w:szCs w:val="20"/>
          <w:lang w:eastAsia="en-US"/>
        </w:rPr>
        <w:t>услугополучателя</w:t>
      </w:r>
      <w:proofErr w:type="spellEnd"/>
      <w:r w:rsidRPr="00981FEE">
        <w:rPr>
          <w:sz w:val="20"/>
          <w:szCs w:val="20"/>
          <w:lang w:eastAsia="en-US"/>
        </w:rPr>
        <w:t xml:space="preserve"> и (или) СФЕ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7736B86" wp14:editId="31F0C10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687" name="Ромб 1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87" o:spid="_x0000_s1026" type="#_x0000_t4" style="position:absolute;margin-left:11.45pt;margin-top:8.25pt;width:28.5pt;height:29.8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SdCjQ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oyEnQo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вариант выбора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1418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7392" behindDoc="0" locked="0" layoutInCell="1" allowOverlap="1" wp14:anchorId="7C292E95" wp14:editId="52ED078F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686" name="Прямая со стрелкой 16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86" o:spid="_x0000_s1026" type="#_x0000_t32" style="position:absolute;margin-left:17.45pt;margin-top:7.15pt;width:22.5pt;height:0;z-index:2517073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ulEmC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981FEE">
        <w:rPr>
          <w:sz w:val="20"/>
          <w:szCs w:val="20"/>
          <w:lang w:eastAsia="en-US"/>
        </w:rPr>
        <w:t>- переход к следующей процедуре (действию).</w: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  <w:sectPr w:rsidR="00981FEE" w:rsidRPr="00981FEE" w:rsidSect="003F36DB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981FEE" w:rsidRPr="00981FEE" w:rsidRDefault="00981FEE" w:rsidP="00981FE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981FEE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>«</w:t>
      </w:r>
      <w:r w:rsidRPr="00981FEE">
        <w:rPr>
          <w:sz w:val="20"/>
          <w:szCs w:val="20"/>
          <w:lang w:eastAsia="en-US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Pr="00981FEE">
        <w:rPr>
          <w:rFonts w:cs="Consolas"/>
          <w:sz w:val="20"/>
          <w:szCs w:val="20"/>
          <w:lang w:eastAsia="en-US"/>
        </w:rPr>
        <w:t xml:space="preserve">» </w:t>
      </w:r>
    </w:p>
    <w:p w:rsidR="00981FEE" w:rsidRPr="00981FEE" w:rsidRDefault="00981FEE" w:rsidP="00981FEE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Справочник </w:t>
      </w:r>
    </w:p>
    <w:p w:rsidR="00981FEE" w:rsidRPr="00981FEE" w:rsidRDefault="00981FEE" w:rsidP="00981FE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«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 через ИС ГБД «Е-лицензирование»</w:t>
      </w:r>
    </w:p>
    <w:p w:rsidR="00981FEE" w:rsidRPr="00981FEE" w:rsidRDefault="00981FEE" w:rsidP="00981FE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A47D555" wp14:editId="60D01CA8">
                <wp:simplePos x="0" y="0"/>
                <wp:positionH relativeFrom="column">
                  <wp:posOffset>2558415</wp:posOffset>
                </wp:positionH>
                <wp:positionV relativeFrom="paragraph">
                  <wp:posOffset>297815</wp:posOffset>
                </wp:positionV>
                <wp:extent cx="2686050" cy="1445895"/>
                <wp:effectExtent l="0" t="0" r="19050" b="20955"/>
                <wp:wrapNone/>
                <wp:docPr id="1682" name="Прямоугольник 1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86050" cy="14458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82" o:spid="_x0000_s1069" style="position:absolute;left:0;text-align:left;margin-left:201.45pt;margin-top:23.45pt;width:211.5pt;height:113.8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A608E9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A608E9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2AE83FC2" wp14:editId="2AE2D071">
                <wp:simplePos x="0" y="0"/>
                <wp:positionH relativeFrom="column">
                  <wp:posOffset>1544955</wp:posOffset>
                </wp:positionH>
                <wp:positionV relativeFrom="paragraph">
                  <wp:posOffset>40005</wp:posOffset>
                </wp:positionV>
                <wp:extent cx="7660005" cy="257810"/>
                <wp:effectExtent l="0" t="0" r="17145" b="27940"/>
                <wp:wrapNone/>
                <wp:docPr id="1684" name="Скругленный прямоугольник 1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60005" cy="257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A608E9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ГБД «Е-лицензирование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84" o:spid="_x0000_s1070" style="position:absolute;left:0;text-align:left;margin-left:121.65pt;margin-top:3.15pt;width:603.15pt;height:20.3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A608E9">
                        <w:rPr>
                          <w:color w:val="000000"/>
                          <w:sz w:val="20"/>
                          <w:szCs w:val="20"/>
                        </w:rPr>
                        <w:t>ИС ГБД «Е-лицензирование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A634628" wp14:editId="2D8754D5">
                <wp:simplePos x="0" y="0"/>
                <wp:positionH relativeFrom="column">
                  <wp:posOffset>-204056</wp:posOffset>
                </wp:positionH>
                <wp:positionV relativeFrom="paragraph">
                  <wp:posOffset>40281</wp:posOffset>
                </wp:positionV>
                <wp:extent cx="1702435" cy="258417"/>
                <wp:effectExtent l="0" t="0" r="12065" b="27940"/>
                <wp:wrapNone/>
                <wp:docPr id="1685" name="Скругленный прямоугольник 1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2435" cy="258417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A608E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85" o:spid="_x0000_s1071" style="position:absolute;left:0;text-align:left;margin-left:-16.05pt;margin-top:3.15pt;width:134.05pt;height:20.3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A608E9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BCE4339" wp14:editId="72F5C55C">
                <wp:simplePos x="0" y="0"/>
                <wp:positionH relativeFrom="column">
                  <wp:posOffset>6821170</wp:posOffset>
                </wp:positionH>
                <wp:positionV relativeFrom="paragraph">
                  <wp:posOffset>59055</wp:posOffset>
                </wp:positionV>
                <wp:extent cx="2609850" cy="419100"/>
                <wp:effectExtent l="0" t="0" r="19050" b="19050"/>
                <wp:wrapNone/>
                <wp:docPr id="1683" name="Прямоугольник 1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Регистрация электронного документа и направление запроса к </w:t>
                            </w:r>
                            <w:proofErr w:type="spell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83" o:spid="_x0000_s1072" style="position:absolute;margin-left:537.1pt;margin-top:4.65pt;width:205.5pt;height:33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 xml:space="preserve">Регистрация электронного документа и направление запроса к </w:t>
                      </w:r>
                      <w:proofErr w:type="spellStart"/>
                      <w:r w:rsidRPr="00A608E9">
                        <w:rPr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59A14A97" wp14:editId="1BB7598D">
                <wp:simplePos x="0" y="0"/>
                <wp:positionH relativeFrom="column">
                  <wp:posOffset>511562</wp:posOffset>
                </wp:positionH>
                <wp:positionV relativeFrom="paragraph">
                  <wp:posOffset>63253</wp:posOffset>
                </wp:positionV>
                <wp:extent cx="1914525" cy="803606"/>
                <wp:effectExtent l="0" t="0" r="28575" b="15875"/>
                <wp:wrapNone/>
                <wp:docPr id="1680" name="Прямоугольник 1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14525" cy="80360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Проверка подлинности данных о </w:t>
                            </w:r>
                            <w:proofErr w:type="gram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зарегистрированном</w:t>
                            </w:r>
                            <w:proofErr w:type="gram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80" o:spid="_x0000_s1073" style="position:absolute;margin-left:40.3pt;margin-top:5pt;width:150.75pt;height:63.3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 xml:space="preserve">Проверка подлинности данных о </w:t>
                      </w:r>
                      <w:proofErr w:type="gramStart"/>
                      <w:r w:rsidRPr="00A608E9">
                        <w:rPr>
                          <w:sz w:val="20"/>
                          <w:szCs w:val="16"/>
                        </w:rPr>
                        <w:t>зарегистрированном</w:t>
                      </w:r>
                      <w:proofErr w:type="gramEnd"/>
                      <w:r w:rsidRPr="00A608E9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A608E9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A608E9">
                        <w:rPr>
                          <w:sz w:val="20"/>
                          <w:szCs w:val="16"/>
                        </w:rPr>
                        <w:t xml:space="preserve"> через логин (ИИН/БИН) и пароль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63F32FC4" wp14:editId="037C5F3A">
                <wp:simplePos x="0" y="0"/>
                <wp:positionH relativeFrom="column">
                  <wp:posOffset>5481955</wp:posOffset>
                </wp:positionH>
                <wp:positionV relativeFrom="paragraph">
                  <wp:posOffset>158750</wp:posOffset>
                </wp:positionV>
                <wp:extent cx="1285875" cy="802005"/>
                <wp:effectExtent l="0" t="0" r="28575" b="17145"/>
                <wp:wrapNone/>
                <wp:docPr id="1681" name="Прямоугольник 1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8020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>Проверка факта оплаты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81" o:spid="_x0000_s1074" style="position:absolute;margin-left:431.65pt;margin-top:12.5pt;width:101.25pt;height:63.1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>Проверка факта оплаты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555DF28F" wp14:editId="102F4486">
                <wp:simplePos x="0" y="0"/>
                <wp:positionH relativeFrom="column">
                  <wp:posOffset>-464185</wp:posOffset>
                </wp:positionH>
                <wp:positionV relativeFrom="paragraph">
                  <wp:posOffset>247015</wp:posOffset>
                </wp:positionV>
                <wp:extent cx="866775" cy="781050"/>
                <wp:effectExtent l="0" t="0" r="9525" b="0"/>
                <wp:wrapNone/>
                <wp:docPr id="1679" name="Скругленный прямоугольник 1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79" o:spid="_x0000_s1026" style="position:absolute;margin-left:-36.55pt;margin-top:19.45pt;width:68.25pt;height:61.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xQy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" fillcolor="#2f5496" stroked="f"/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006483BA" wp14:editId="2B1E2F25">
                <wp:simplePos x="0" y="0"/>
                <wp:positionH relativeFrom="column">
                  <wp:posOffset>6375400</wp:posOffset>
                </wp:positionH>
                <wp:positionV relativeFrom="paragraph">
                  <wp:posOffset>165735</wp:posOffset>
                </wp:positionV>
                <wp:extent cx="581025" cy="1136650"/>
                <wp:effectExtent l="0" t="38100" r="47625" b="25400"/>
                <wp:wrapNone/>
                <wp:docPr id="1678" name="Прямая со стрелкой 1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1025" cy="1136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78" o:spid="_x0000_s1026" type="#_x0000_t32" style="position:absolute;margin-left:502pt;margin-top:13.05pt;width:45.75pt;height:89.5pt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4003573D" wp14:editId="5B369B3F">
                <wp:simplePos x="0" y="0"/>
                <wp:positionH relativeFrom="column">
                  <wp:posOffset>8770979</wp:posOffset>
                </wp:positionH>
                <wp:positionV relativeFrom="paragraph">
                  <wp:posOffset>165735</wp:posOffset>
                </wp:positionV>
                <wp:extent cx="414" cy="219075"/>
                <wp:effectExtent l="76200" t="0" r="76200" b="47625"/>
                <wp:wrapNone/>
                <wp:docPr id="1676" name="Прямая со стрелкой 1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76" o:spid="_x0000_s1026" type="#_x0000_t32" style="position:absolute;margin-left:690.65pt;margin-top:13.05pt;width:.05pt;height:17.2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58EEA2CA" wp14:editId="55E81698">
                <wp:simplePos x="0" y="0"/>
                <wp:positionH relativeFrom="column">
                  <wp:posOffset>7356475</wp:posOffset>
                </wp:positionH>
                <wp:positionV relativeFrom="paragraph">
                  <wp:posOffset>167640</wp:posOffset>
                </wp:positionV>
                <wp:extent cx="1115695" cy="219075"/>
                <wp:effectExtent l="0" t="0" r="160655" b="28575"/>
                <wp:wrapNone/>
                <wp:docPr id="1677" name="Выноска 2 (с границей) 1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5695" cy="219075"/>
                        </a:xfrm>
                        <a:prstGeom prst="accentCallout2">
                          <a:avLst>
                            <a:gd name="adj1" fmla="val 52176"/>
                            <a:gd name="adj2" fmla="val 106829"/>
                            <a:gd name="adj3" fmla="val 52176"/>
                            <a:gd name="adj4" fmla="val 112236"/>
                            <a:gd name="adj5" fmla="val 13625"/>
                            <a:gd name="adj6" fmla="val 115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516608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77" o:spid="_x0000_s1075" type="#_x0000_t45" style="position:absolute;margin-left:579.25pt;margin-top:13.2pt;width:87.85pt;height:17.2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" adj="24846,2943,24243,11270,23075,11270" filled="f" strokecolor="#1f4d78" strokeweight="1pt">
                <v:textbox>
                  <w:txbxContent>
                    <w:p w:rsidR="00981FEE" w:rsidRPr="00516608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43B79EAF" wp14:editId="764F74C4">
                <wp:simplePos x="0" y="0"/>
                <wp:positionH relativeFrom="column">
                  <wp:posOffset>337820</wp:posOffset>
                </wp:positionH>
                <wp:positionV relativeFrom="paragraph">
                  <wp:posOffset>188595</wp:posOffset>
                </wp:positionV>
                <wp:extent cx="173355" cy="635"/>
                <wp:effectExtent l="0" t="76200" r="17145" b="94615"/>
                <wp:wrapNone/>
                <wp:docPr id="1675" name="Соединительная линия уступом 1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675" o:spid="_x0000_s1026" type="#_x0000_t34" style="position:absolute;margin-left:26.6pt;margin-top:14.85pt;width:13.65pt;height:.0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" adj="10760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13F7132" wp14:editId="59E67DE1">
                <wp:simplePos x="0" y="0"/>
                <wp:positionH relativeFrom="column">
                  <wp:posOffset>6961505</wp:posOffset>
                </wp:positionH>
                <wp:positionV relativeFrom="paragraph">
                  <wp:posOffset>69850</wp:posOffset>
                </wp:positionV>
                <wp:extent cx="2466975" cy="725170"/>
                <wp:effectExtent l="0" t="0" r="28575" b="17780"/>
                <wp:wrapNone/>
                <wp:docPr id="1673" name="Прямоугольник 1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66975" cy="7251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Проверка </w:t>
                            </w:r>
                            <w:proofErr w:type="spell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соответствия </w:t>
                            </w:r>
                            <w:proofErr w:type="spell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квалификационным требованиям и основаниям для выдачи лиценз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73" o:spid="_x0000_s1076" style="position:absolute;margin-left:548.15pt;margin-top:5.5pt;width:194.25pt;height:57.1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 xml:space="preserve">Проверка </w:t>
                      </w:r>
                      <w:proofErr w:type="spellStart"/>
                      <w:r w:rsidRPr="00A608E9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  <w:r w:rsidRPr="00A608E9">
                        <w:rPr>
                          <w:sz w:val="20"/>
                          <w:szCs w:val="16"/>
                        </w:rPr>
                        <w:t xml:space="preserve"> соответствия </w:t>
                      </w:r>
                      <w:proofErr w:type="spellStart"/>
                      <w:r w:rsidRPr="00A608E9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A608E9">
                        <w:rPr>
                          <w:sz w:val="20"/>
                          <w:szCs w:val="16"/>
                        </w:rPr>
                        <w:t xml:space="preserve"> квалификационным требованиям и основаниям для выдачи лицензии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7A77FE18" wp14:editId="685BEB5B">
                <wp:simplePos x="0" y="0"/>
                <wp:positionH relativeFrom="column">
                  <wp:posOffset>1871345</wp:posOffset>
                </wp:positionH>
                <wp:positionV relativeFrom="paragraph">
                  <wp:posOffset>222885</wp:posOffset>
                </wp:positionV>
                <wp:extent cx="1023620" cy="249555"/>
                <wp:effectExtent l="133350" t="0" r="0" b="17145"/>
                <wp:wrapNone/>
                <wp:docPr id="1669" name="Выноска 2 (с границей) 1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DB71A3" w:rsidRDefault="00981FEE" w:rsidP="00981FE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DB71A3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69" o:spid="_x0000_s1077" type="#_x0000_t45" style="position:absolute;margin-left:147.35pt;margin-top:17.55pt;width:80.6pt;height:19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" adj="-5708,1594,-3645,9893,-1608,9893" filled="f" strokecolor="#1f4d78" strokeweight="1pt">
                <v:textbox>
                  <w:txbxContent>
                    <w:p w:rsidR="00981FEE" w:rsidRPr="00DB71A3" w:rsidRDefault="00981FEE" w:rsidP="00981FEE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DB71A3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9610004" wp14:editId="094A59E5">
                <wp:simplePos x="0" y="0"/>
                <wp:positionH relativeFrom="column">
                  <wp:posOffset>24130</wp:posOffset>
                </wp:positionH>
                <wp:positionV relativeFrom="paragraph">
                  <wp:posOffset>233680</wp:posOffset>
                </wp:positionV>
                <wp:extent cx="570865" cy="633095"/>
                <wp:effectExtent l="38100" t="0" r="19685" b="52705"/>
                <wp:wrapNone/>
                <wp:docPr id="1674" name="Прямая со стрелкой 1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0865" cy="633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74" o:spid="_x0000_s1026" type="#_x0000_t32" style="position:absolute;margin-left:1.9pt;margin-top:18.4pt;width:44.95pt;height:49.85pt;flip:x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46761C3" wp14:editId="0D1E38D4">
                <wp:simplePos x="0" y="0"/>
                <wp:positionH relativeFrom="column">
                  <wp:posOffset>531440</wp:posOffset>
                </wp:positionH>
                <wp:positionV relativeFrom="paragraph">
                  <wp:posOffset>111650</wp:posOffset>
                </wp:positionV>
                <wp:extent cx="1647825" cy="616226"/>
                <wp:effectExtent l="0" t="0" r="28575" b="12700"/>
                <wp:wrapNone/>
                <wp:docPr id="1668" name="Прямоугольник 1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7825" cy="6162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D1268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 на ГБД ФЛ/ГБД ЮЛ и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68" o:spid="_x0000_s1078" style="position:absolute;margin-left:41.85pt;margin-top:8.8pt;width:129.75pt;height:48.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" filled="f" fillcolor="#2f5496" strokecolor="#2f5496" strokeweight="1.5pt">
                <v:textbox>
                  <w:txbxContent>
                    <w:p w:rsidR="00981FEE" w:rsidRPr="00CD1268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D1268">
                        <w:rPr>
                          <w:sz w:val="20"/>
                          <w:szCs w:val="16"/>
                        </w:rPr>
                        <w:t xml:space="preserve"> на ГБД ФЛ/ГБД ЮЛ и ИНИС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5B76DF53" wp14:editId="7A6269D6">
                <wp:simplePos x="0" y="0"/>
                <wp:positionH relativeFrom="column">
                  <wp:posOffset>5863590</wp:posOffset>
                </wp:positionH>
                <wp:positionV relativeFrom="paragraph">
                  <wp:posOffset>6350</wp:posOffset>
                </wp:positionV>
                <wp:extent cx="627380" cy="236220"/>
                <wp:effectExtent l="0" t="19050" r="248920" b="11430"/>
                <wp:wrapNone/>
                <wp:docPr id="1671" name="Выноска 2 (с границей) 1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7380" cy="236220"/>
                        </a:xfrm>
                        <a:prstGeom prst="accentCallout2">
                          <a:avLst>
                            <a:gd name="adj1" fmla="val 48389"/>
                            <a:gd name="adj2" fmla="val 112144"/>
                            <a:gd name="adj3" fmla="val 48389"/>
                            <a:gd name="adj4" fmla="val 123278"/>
                            <a:gd name="adj5" fmla="val -5106"/>
                            <a:gd name="adj6" fmla="val 13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71" o:spid="_x0000_s1079" type="#_x0000_t45" style="position:absolute;margin-left:461.7pt;margin-top:.5pt;width:49.4pt;height:18.6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" adj="29143,-1103,26628,10452,24223,10452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2C832C28" wp14:editId="3F41C649">
                <wp:simplePos x="0" y="0"/>
                <wp:positionH relativeFrom="column">
                  <wp:posOffset>5882005</wp:posOffset>
                </wp:positionH>
                <wp:positionV relativeFrom="paragraph">
                  <wp:posOffset>80010</wp:posOffset>
                </wp:positionV>
                <wp:extent cx="0" cy="594995"/>
                <wp:effectExtent l="76200" t="0" r="57150" b="52705"/>
                <wp:wrapNone/>
                <wp:docPr id="1672" name="Прямая со стрелкой 1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949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72" o:spid="_x0000_s1026" type="#_x0000_t32" style="position:absolute;margin-left:463.15pt;margin-top:6.3pt;width:0;height:46.8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5960AA7F" wp14:editId="6C79AB04">
                <wp:simplePos x="0" y="0"/>
                <wp:positionH relativeFrom="column">
                  <wp:posOffset>4853305</wp:posOffset>
                </wp:positionH>
                <wp:positionV relativeFrom="paragraph">
                  <wp:posOffset>13335</wp:posOffset>
                </wp:positionV>
                <wp:extent cx="962025" cy="751840"/>
                <wp:effectExtent l="0" t="38100" r="47625" b="29210"/>
                <wp:wrapNone/>
                <wp:docPr id="1670" name="Прямая со стрелкой 1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62025" cy="751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70" o:spid="_x0000_s1026" type="#_x0000_t32" style="position:absolute;margin-left:382.15pt;margin-top:1.05pt;width:75.75pt;height:59.2pt;flip:y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12A2B357" wp14:editId="06C6BFE4">
                <wp:simplePos x="0" y="0"/>
                <wp:positionH relativeFrom="column">
                  <wp:posOffset>6149975</wp:posOffset>
                </wp:positionH>
                <wp:positionV relativeFrom="paragraph">
                  <wp:posOffset>132715</wp:posOffset>
                </wp:positionV>
                <wp:extent cx="358775" cy="218440"/>
                <wp:effectExtent l="0" t="0" r="3175" b="0"/>
                <wp:wrapNone/>
                <wp:docPr id="1663" name="Поле 1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63" o:spid="_x0000_s1080" type="#_x0000_t202" style="position:absolute;margin-left:484.25pt;margin-top:10.45pt;width:28.25pt;height:17.2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11BC328C" wp14:editId="7BEBD87B">
                <wp:simplePos x="0" y="0"/>
                <wp:positionH relativeFrom="column">
                  <wp:posOffset>4358005</wp:posOffset>
                </wp:positionH>
                <wp:positionV relativeFrom="paragraph">
                  <wp:posOffset>303530</wp:posOffset>
                </wp:positionV>
                <wp:extent cx="495300" cy="357505"/>
                <wp:effectExtent l="0" t="0" r="0" b="4445"/>
                <wp:wrapNone/>
                <wp:docPr id="1656" name="Ромб 1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5750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56" o:spid="_x0000_s1026" type="#_x0000_t4" style="position:absolute;margin-left:343.15pt;margin-top:23.9pt;width:39pt;height:28.1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21DCECA8" wp14:editId="336FBA2E">
                <wp:simplePos x="0" y="0"/>
                <wp:positionH relativeFrom="column">
                  <wp:posOffset>3357245</wp:posOffset>
                </wp:positionH>
                <wp:positionV relativeFrom="paragraph">
                  <wp:posOffset>153035</wp:posOffset>
                </wp:positionV>
                <wp:extent cx="8890" cy="237490"/>
                <wp:effectExtent l="76200" t="38100" r="67310" b="10160"/>
                <wp:wrapNone/>
                <wp:docPr id="1665" name="Прямая со стрелкой 1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890" cy="2374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65" o:spid="_x0000_s1026" type="#_x0000_t32" style="position:absolute;margin-left:264.35pt;margin-top:12.05pt;width:.7pt;height:18.7pt;flip:x y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604645AF" wp14:editId="02EC35A7">
                <wp:simplePos x="0" y="0"/>
                <wp:positionH relativeFrom="column">
                  <wp:posOffset>3503240</wp:posOffset>
                </wp:positionH>
                <wp:positionV relativeFrom="paragraph">
                  <wp:posOffset>164437</wp:posOffset>
                </wp:positionV>
                <wp:extent cx="645795" cy="296877"/>
                <wp:effectExtent l="0" t="0" r="192405" b="27305"/>
                <wp:wrapNone/>
                <wp:docPr id="1667" name="Выноска 2 (с границей) 1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45795" cy="296877"/>
                        </a:xfrm>
                        <a:prstGeom prst="accentCallout2">
                          <a:avLst>
                            <a:gd name="adj1" fmla="val 48389"/>
                            <a:gd name="adj2" fmla="val 108069"/>
                            <a:gd name="adj3" fmla="val 48389"/>
                            <a:gd name="adj4" fmla="val 116477"/>
                            <a:gd name="adj5" fmla="val 2958"/>
                            <a:gd name="adj6" fmla="val 12521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67" o:spid="_x0000_s1081" type="#_x0000_t45" style="position:absolute;margin-left:275.85pt;margin-top:12.95pt;width:50.85pt;height:23.4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" adj="27047,639,25159,10452,23343,10452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3AD2EA6F" wp14:editId="487888F4">
                <wp:simplePos x="0" y="0"/>
                <wp:positionH relativeFrom="column">
                  <wp:posOffset>6494780</wp:posOffset>
                </wp:positionH>
                <wp:positionV relativeFrom="paragraph">
                  <wp:posOffset>240665</wp:posOffset>
                </wp:positionV>
                <wp:extent cx="2276475" cy="903605"/>
                <wp:effectExtent l="0" t="0" r="28575" b="10795"/>
                <wp:wrapNone/>
                <wp:docPr id="1650" name="Прямоугольник 1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6475" cy="9036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имеющимися нарушениями, </w:t>
                            </w:r>
                            <w:proofErr w:type="gram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согласно пункта</w:t>
                            </w:r>
                            <w:proofErr w:type="gram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0" o:spid="_x0000_s1082" style="position:absolute;margin-left:511.4pt;margin-top:18.95pt;width:179.25pt;height:71.1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имеющимися нарушениями, </w:t>
                      </w:r>
                      <w:proofErr w:type="gramStart"/>
                      <w:r w:rsidRPr="00A608E9">
                        <w:rPr>
                          <w:sz w:val="20"/>
                          <w:szCs w:val="16"/>
                        </w:rPr>
                        <w:t>согласно пункта</w:t>
                      </w:r>
                      <w:proofErr w:type="gramEnd"/>
                      <w:r w:rsidRPr="00A608E9">
                        <w:rPr>
                          <w:sz w:val="20"/>
                          <w:szCs w:val="16"/>
                        </w:rPr>
                        <w:t xml:space="preserve">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532AE74F" wp14:editId="2FF8A667">
                <wp:simplePos x="0" y="0"/>
                <wp:positionH relativeFrom="column">
                  <wp:posOffset>4605020</wp:posOffset>
                </wp:positionH>
                <wp:positionV relativeFrom="paragraph">
                  <wp:posOffset>165100</wp:posOffset>
                </wp:positionV>
                <wp:extent cx="635" cy="133985"/>
                <wp:effectExtent l="76200" t="38100" r="75565" b="18415"/>
                <wp:wrapNone/>
                <wp:docPr id="1666" name="Прямая со стрелкой 1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339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66" o:spid="_x0000_s1026" type="#_x0000_t32" style="position:absolute;margin-left:362.6pt;margin-top:13pt;width:.05pt;height:10.55pt;flip:y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71149C0D" wp14:editId="3EB3885F">
                <wp:simplePos x="0" y="0"/>
                <wp:positionH relativeFrom="column">
                  <wp:posOffset>300355</wp:posOffset>
                </wp:positionH>
                <wp:positionV relativeFrom="paragraph">
                  <wp:posOffset>236220</wp:posOffset>
                </wp:positionV>
                <wp:extent cx="228600" cy="246380"/>
                <wp:effectExtent l="0" t="38100" r="57150" b="20320"/>
                <wp:wrapNone/>
                <wp:docPr id="1659" name="Прямая со стрелкой 1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2463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59" o:spid="_x0000_s1026" type="#_x0000_t32" style="position:absolute;margin-left:23.65pt;margin-top:18.6pt;width:18pt;height:19.4pt;flip:y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088382B3" wp14:editId="3839CCDE">
                <wp:simplePos x="0" y="0"/>
                <wp:positionH relativeFrom="column">
                  <wp:posOffset>2176780</wp:posOffset>
                </wp:positionH>
                <wp:positionV relativeFrom="paragraph">
                  <wp:posOffset>107950</wp:posOffset>
                </wp:positionV>
                <wp:extent cx="927100" cy="405765"/>
                <wp:effectExtent l="0" t="0" r="44450" b="70485"/>
                <wp:wrapNone/>
                <wp:docPr id="1662" name="Прямая со стрелкой 1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7100" cy="405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62" o:spid="_x0000_s1026" type="#_x0000_t32" style="position:absolute;margin-left:171.4pt;margin-top:8.5pt;width:73pt;height:31.9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1C753133" wp14:editId="56ED2F1E">
                <wp:simplePos x="0" y="0"/>
                <wp:positionH relativeFrom="column">
                  <wp:posOffset>5287010</wp:posOffset>
                </wp:positionH>
                <wp:positionV relativeFrom="paragraph">
                  <wp:posOffset>107315</wp:posOffset>
                </wp:positionV>
                <wp:extent cx="337185" cy="379095"/>
                <wp:effectExtent l="0" t="0" r="5715" b="1905"/>
                <wp:wrapNone/>
                <wp:docPr id="1661" name="Поле 1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379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61" o:spid="_x0000_s1083" type="#_x0000_t202" style="position:absolute;margin-left:416.3pt;margin-top:8.45pt;width:26.55pt;height:29.8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64357793" wp14:editId="72392EE5">
                <wp:simplePos x="0" y="0"/>
                <wp:positionH relativeFrom="column">
                  <wp:posOffset>3500755</wp:posOffset>
                </wp:positionH>
                <wp:positionV relativeFrom="paragraph">
                  <wp:posOffset>146050</wp:posOffset>
                </wp:positionV>
                <wp:extent cx="242570" cy="86995"/>
                <wp:effectExtent l="0" t="0" r="5080" b="8255"/>
                <wp:wrapNone/>
                <wp:docPr id="1655" name="Поле 1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2570" cy="86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55" o:spid="_x0000_s1084" type="#_x0000_t202" style="position:absolute;margin-left:275.65pt;margin-top:11.5pt;width:19.1pt;height:6.8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16C907FF" wp14:editId="39447E68">
                <wp:simplePos x="0" y="0"/>
                <wp:positionH relativeFrom="column">
                  <wp:posOffset>9244330</wp:posOffset>
                </wp:positionH>
                <wp:positionV relativeFrom="paragraph">
                  <wp:posOffset>260350</wp:posOffset>
                </wp:positionV>
                <wp:extent cx="0" cy="255270"/>
                <wp:effectExtent l="76200" t="0" r="57150" b="49530"/>
                <wp:wrapNone/>
                <wp:docPr id="1664" name="Прямая со стрелкой 1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5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64" o:spid="_x0000_s1026" type="#_x0000_t32" style="position:absolute;margin-left:727.9pt;margin-top:20.5pt;width:0;height:20.1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13B21B2C" wp14:editId="32C93416">
                <wp:simplePos x="0" y="0"/>
                <wp:positionH relativeFrom="column">
                  <wp:posOffset>8293100</wp:posOffset>
                </wp:positionH>
                <wp:positionV relativeFrom="paragraph">
                  <wp:posOffset>144145</wp:posOffset>
                </wp:positionV>
                <wp:extent cx="895350" cy="198120"/>
                <wp:effectExtent l="0" t="19050" r="247650" b="11430"/>
                <wp:wrapNone/>
                <wp:docPr id="1658" name="Выноска 2 (с границей) 1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95350" cy="198120"/>
                        </a:xfrm>
                        <a:prstGeom prst="accentCallout2">
                          <a:avLst>
                            <a:gd name="adj1" fmla="val 57694"/>
                            <a:gd name="adj2" fmla="val 108509"/>
                            <a:gd name="adj3" fmla="val 57694"/>
                            <a:gd name="adj4" fmla="val 118583"/>
                            <a:gd name="adj5" fmla="val -11218"/>
                            <a:gd name="adj6" fmla="val 1238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B90AE8" w:rsidRDefault="00981FEE" w:rsidP="00981FEE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58" o:spid="_x0000_s1085" type="#_x0000_t45" style="position:absolute;margin-left:653pt;margin-top:11.35pt;width:70.5pt;height:15.6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" adj="26747,-2423,25614,12462,23438,12462" filled="f" strokecolor="#1f4d78" strokeweight="1pt">
                <v:textbox>
                  <w:txbxContent>
                    <w:p w:rsidR="00981FEE" w:rsidRPr="00B90AE8" w:rsidRDefault="00981FEE" w:rsidP="00981FEE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6BE0064F" wp14:editId="0C5EE822">
                <wp:simplePos x="0" y="0"/>
                <wp:positionH relativeFrom="column">
                  <wp:posOffset>-195580</wp:posOffset>
                </wp:positionH>
                <wp:positionV relativeFrom="paragraph">
                  <wp:posOffset>232410</wp:posOffset>
                </wp:positionV>
                <wp:extent cx="495300" cy="540385"/>
                <wp:effectExtent l="0" t="0" r="0" b="0"/>
                <wp:wrapNone/>
                <wp:docPr id="1647" name="Ромб 1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47" o:spid="_x0000_s1026" type="#_x0000_t4" style="position:absolute;margin-left:-15.4pt;margin-top:18.3pt;width:39pt;height:42.5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2FFC1554" wp14:editId="74CAFB19">
                <wp:simplePos x="0" y="0"/>
                <wp:positionH relativeFrom="column">
                  <wp:posOffset>5881370</wp:posOffset>
                </wp:positionH>
                <wp:positionV relativeFrom="paragraph">
                  <wp:posOffset>104140</wp:posOffset>
                </wp:positionV>
                <wp:extent cx="495300" cy="540385"/>
                <wp:effectExtent l="8890" t="8255" r="635" b="3810"/>
                <wp:wrapNone/>
                <wp:docPr id="1657" name="Ромб 1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57" o:spid="_x0000_s1026" type="#_x0000_t4" style="position:absolute;margin-left:463.1pt;margin-top:8.2pt;width:39pt;height:42.5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" fillcolor="#7b7b7b" stroked="f"/>
            </w:pict>
          </mc:Fallback>
        </mc:AlternateContent>
      </w:r>
      <w:r w:rsidRPr="00981FEE">
        <w:rPr>
          <w:rFonts w:ascii="Consolas" w:hAnsi="Consolas" w:cs="Consolas"/>
          <w:sz w:val="22"/>
          <w:szCs w:val="22"/>
          <w:lang w:eastAsia="en-US"/>
        </w:rPr>
        <w:tab/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2A0FE824" wp14:editId="3F4982DF">
                <wp:simplePos x="0" y="0"/>
                <wp:positionH relativeFrom="column">
                  <wp:posOffset>4082415</wp:posOffset>
                </wp:positionH>
                <wp:positionV relativeFrom="paragraph">
                  <wp:posOffset>249555</wp:posOffset>
                </wp:positionV>
                <wp:extent cx="386080" cy="237490"/>
                <wp:effectExtent l="0" t="0" r="0" b="0"/>
                <wp:wrapNone/>
                <wp:docPr id="1643" name="Поле 1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08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43" o:spid="_x0000_s1086" type="#_x0000_t202" style="position:absolute;margin-left:321.45pt;margin-top:19.65pt;width:30.4pt;height:18.7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022E7E08" wp14:editId="4CA5A44A">
                <wp:simplePos x="0" y="0"/>
                <wp:positionH relativeFrom="column">
                  <wp:posOffset>4605655</wp:posOffset>
                </wp:positionH>
                <wp:positionV relativeFrom="paragraph">
                  <wp:posOffset>297180</wp:posOffset>
                </wp:positionV>
                <wp:extent cx="9525" cy="160020"/>
                <wp:effectExtent l="38100" t="0" r="66675" b="49530"/>
                <wp:wrapNone/>
                <wp:docPr id="1642" name="Прямая со стрелкой 1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600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42" o:spid="_x0000_s1026" type="#_x0000_t32" style="position:absolute;margin-left:362.65pt;margin-top:23.4pt;width:.75pt;height:12.6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099C8B3F" wp14:editId="5596AAA1">
                <wp:simplePos x="0" y="0"/>
                <wp:positionH relativeFrom="column">
                  <wp:posOffset>3139440</wp:posOffset>
                </wp:positionH>
                <wp:positionV relativeFrom="paragraph">
                  <wp:posOffset>51435</wp:posOffset>
                </wp:positionV>
                <wp:extent cx="495300" cy="540385"/>
                <wp:effectExtent l="0" t="0" r="0" b="0"/>
                <wp:wrapNone/>
                <wp:docPr id="1652" name="Ромб 1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52" o:spid="_x0000_s1026" type="#_x0000_t4" style="position:absolute;margin-left:247.2pt;margin-top:4.05pt;width:39pt;height:42.5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01CCBEA" wp14:editId="3BC7994A">
                <wp:simplePos x="0" y="0"/>
                <wp:positionH relativeFrom="column">
                  <wp:posOffset>892810</wp:posOffset>
                </wp:positionH>
                <wp:positionV relativeFrom="paragraph">
                  <wp:posOffset>99695</wp:posOffset>
                </wp:positionV>
                <wp:extent cx="657225" cy="201295"/>
                <wp:effectExtent l="0" t="19050" r="314325" b="27305"/>
                <wp:wrapNone/>
                <wp:docPr id="1653" name="Выноска 2 (с границей) 1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53" o:spid="_x0000_s1087" type="#_x0000_t45" style="position:absolute;margin-left:70.3pt;margin-top:7.85pt;width:51.75pt;height:15.8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" adj="30866,-1908,27423,12265,24104,12265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73507815" wp14:editId="711BB36A">
                <wp:simplePos x="0" y="0"/>
                <wp:positionH relativeFrom="column">
                  <wp:posOffset>2425700</wp:posOffset>
                </wp:positionH>
                <wp:positionV relativeFrom="paragraph">
                  <wp:posOffset>46990</wp:posOffset>
                </wp:positionV>
                <wp:extent cx="337185" cy="201295"/>
                <wp:effectExtent l="0" t="0" r="5715" b="8255"/>
                <wp:wrapNone/>
                <wp:docPr id="1660" name="Поле 1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60" o:spid="_x0000_s1088" type="#_x0000_t202" style="position:absolute;margin-left:191pt;margin-top:3.7pt;width:26.55pt;height:15.8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4EBED807" wp14:editId="0A725B63">
                <wp:simplePos x="0" y="0"/>
                <wp:positionH relativeFrom="column">
                  <wp:posOffset>8705215</wp:posOffset>
                </wp:positionH>
                <wp:positionV relativeFrom="paragraph">
                  <wp:posOffset>169545</wp:posOffset>
                </wp:positionV>
                <wp:extent cx="384810" cy="219075"/>
                <wp:effectExtent l="0" t="0" r="0" b="9525"/>
                <wp:wrapNone/>
                <wp:docPr id="1648" name="Поле 1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9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48" o:spid="_x0000_s1089" type="#_x0000_t202" style="position:absolute;margin-left:685.45pt;margin-top:13.35pt;width:30.3pt;height:17.2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6028AC72" wp14:editId="136C7632">
                <wp:simplePos x="0" y="0"/>
                <wp:positionH relativeFrom="column">
                  <wp:posOffset>9037320</wp:posOffset>
                </wp:positionH>
                <wp:positionV relativeFrom="paragraph">
                  <wp:posOffset>233680</wp:posOffset>
                </wp:positionV>
                <wp:extent cx="495300" cy="540385"/>
                <wp:effectExtent l="0" t="0" r="0" b="0"/>
                <wp:wrapNone/>
                <wp:docPr id="1651" name="Ромб 1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51" o:spid="_x0000_s1026" type="#_x0000_t4" style="position:absolute;margin-left:711.6pt;margin-top:18.4pt;width:39pt;height:42.5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2FF1B67" wp14:editId="4FCB23F2">
                <wp:simplePos x="0" y="0"/>
                <wp:positionH relativeFrom="column">
                  <wp:posOffset>404495</wp:posOffset>
                </wp:positionH>
                <wp:positionV relativeFrom="paragraph">
                  <wp:posOffset>101600</wp:posOffset>
                </wp:positionV>
                <wp:extent cx="511810" cy="272415"/>
                <wp:effectExtent l="0" t="0" r="2540" b="0"/>
                <wp:wrapNone/>
                <wp:docPr id="1654" name="Поле 1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54" o:spid="_x0000_s1090" type="#_x0000_t202" style="position:absolute;margin-left:31.85pt;margin-top:8pt;width:40.3pt;height:21.4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3F2ED979" wp14:editId="0359D9A4">
                <wp:simplePos x="0" y="0"/>
                <wp:positionH relativeFrom="column">
                  <wp:posOffset>6136640</wp:posOffset>
                </wp:positionH>
                <wp:positionV relativeFrom="paragraph">
                  <wp:posOffset>11430</wp:posOffset>
                </wp:positionV>
                <wp:extent cx="0" cy="496570"/>
                <wp:effectExtent l="76200" t="0" r="57150" b="55880"/>
                <wp:wrapNone/>
                <wp:docPr id="1644" name="Прямая со стрелкой 1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65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44" o:spid="_x0000_s1026" type="#_x0000_t32" style="position:absolute;margin-left:483.2pt;margin-top:.9pt;width:0;height:39.1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i64ZAIAAHwEAAAOAAAAZHJzL2Uyb0RvYy54bWysVEtu2zAQ3RfoHQjuHUmu4jh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28FF2486" wp14:editId="5F28E824">
                <wp:simplePos x="0" y="0"/>
                <wp:positionH relativeFrom="column">
                  <wp:posOffset>3970020</wp:posOffset>
                </wp:positionH>
                <wp:positionV relativeFrom="paragraph">
                  <wp:posOffset>144145</wp:posOffset>
                </wp:positionV>
                <wp:extent cx="1464945" cy="1452245"/>
                <wp:effectExtent l="0" t="0" r="20955" b="14605"/>
                <wp:wrapNone/>
                <wp:docPr id="1633" name="Прямоугольник 1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4945" cy="14522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D1268" w:rsidRDefault="00981FEE" w:rsidP="00981FEE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33" o:spid="_x0000_s1091" style="position:absolute;margin-left:312.6pt;margin-top:11.35pt;width:115.35pt;height:114.3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" filled="f" fillcolor="#2f5496" strokecolor="#2f5496" strokeweight="1.5pt">
                <v:textbox>
                  <w:txbxContent>
                    <w:p w:rsidR="00981FEE" w:rsidRPr="00CD1268" w:rsidRDefault="00981FEE" w:rsidP="00981FEE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CD1268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CD1268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F5EA783" wp14:editId="2D4D1ECA">
                <wp:simplePos x="0" y="0"/>
                <wp:positionH relativeFrom="column">
                  <wp:posOffset>3357880</wp:posOffset>
                </wp:positionH>
                <wp:positionV relativeFrom="paragraph">
                  <wp:posOffset>230505</wp:posOffset>
                </wp:positionV>
                <wp:extent cx="8890" cy="221615"/>
                <wp:effectExtent l="76200" t="0" r="67310" b="64135"/>
                <wp:wrapNone/>
                <wp:docPr id="1645" name="Прямая со стрелкой 1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90" cy="2216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45" o:spid="_x0000_s1026" type="#_x0000_t32" style="position:absolute;margin-left:264.4pt;margin-top:18.15pt;width:.7pt;height:17.45pt;flip:x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02A2E8D4" wp14:editId="3ECABE65">
                <wp:simplePos x="0" y="0"/>
                <wp:positionH relativeFrom="column">
                  <wp:posOffset>73660</wp:posOffset>
                </wp:positionH>
                <wp:positionV relativeFrom="paragraph">
                  <wp:posOffset>140335</wp:posOffset>
                </wp:positionV>
                <wp:extent cx="516255" cy="151130"/>
                <wp:effectExtent l="0" t="0" r="74295" b="77470"/>
                <wp:wrapNone/>
                <wp:docPr id="1638" name="Прямая со стрелкой 1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6255" cy="151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38" o:spid="_x0000_s1026" type="#_x0000_t32" style="position:absolute;margin-left:5.8pt;margin-top:11.05pt;width:40.65pt;height:11.9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02F6F713" wp14:editId="577137DE">
                <wp:simplePos x="0" y="0"/>
                <wp:positionH relativeFrom="column">
                  <wp:posOffset>597867</wp:posOffset>
                </wp:positionH>
                <wp:positionV relativeFrom="paragraph">
                  <wp:posOffset>220317</wp:posOffset>
                </wp:positionV>
                <wp:extent cx="1465442" cy="1400810"/>
                <wp:effectExtent l="0" t="0" r="20955" b="27940"/>
                <wp:wrapNone/>
                <wp:docPr id="1639" name="Прямоугольник 1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5442" cy="14008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D1268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39" o:spid="_x0000_s1092" style="position:absolute;margin-left:47.1pt;margin-top:17.35pt;width:115.4pt;height:110.3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" filled="f" fillcolor="#2f5496" strokecolor="#2f5496" strokeweight="1.5pt">
                <v:textbox>
                  <w:txbxContent>
                    <w:p w:rsidR="00981FEE" w:rsidRPr="00CD1268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Формирование сообщения об отказе в авторизации в связи с имеющимися нарушениями в данных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2D7920AF" wp14:editId="1AE7ACAC">
                <wp:simplePos x="0" y="0"/>
                <wp:positionH relativeFrom="column">
                  <wp:posOffset>2609850</wp:posOffset>
                </wp:positionH>
                <wp:positionV relativeFrom="paragraph">
                  <wp:posOffset>33020</wp:posOffset>
                </wp:positionV>
                <wp:extent cx="510540" cy="200025"/>
                <wp:effectExtent l="0" t="0" r="3810" b="9525"/>
                <wp:wrapNone/>
                <wp:docPr id="1641" name="Поле 1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41" o:spid="_x0000_s1093" type="#_x0000_t202" style="position:absolute;margin-left:205.5pt;margin-top:2.6pt;width:40.2pt;height:15.7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44D806D2" wp14:editId="2E8A72F1">
                <wp:simplePos x="0" y="0"/>
                <wp:positionH relativeFrom="column">
                  <wp:posOffset>8759825</wp:posOffset>
                </wp:positionH>
                <wp:positionV relativeFrom="paragraph">
                  <wp:posOffset>161925</wp:posOffset>
                </wp:positionV>
                <wp:extent cx="274955" cy="0"/>
                <wp:effectExtent l="38100" t="76200" r="0" b="95250"/>
                <wp:wrapNone/>
                <wp:docPr id="1649" name="Прямая со стрелкой 1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749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49" o:spid="_x0000_s1026" type="#_x0000_t32" style="position:absolute;margin-left:689.75pt;margin-top:12.75pt;width:21.65pt;height:0;flip:x y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10685A6D" wp14:editId="0E61B708">
                <wp:simplePos x="0" y="0"/>
                <wp:positionH relativeFrom="column">
                  <wp:posOffset>5685155</wp:posOffset>
                </wp:positionH>
                <wp:positionV relativeFrom="paragraph">
                  <wp:posOffset>64135</wp:posOffset>
                </wp:positionV>
                <wp:extent cx="396240" cy="231140"/>
                <wp:effectExtent l="0" t="0" r="3810" b="0"/>
                <wp:wrapNone/>
                <wp:docPr id="1646" name="Поле 1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1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46" o:spid="_x0000_s1094" type="#_x0000_t202" style="position:absolute;margin-left:447.65pt;margin-top:5.05pt;width:31.2pt;height:18.2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5B7608F" wp14:editId="77001FB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636" name="Поле 1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36" o:spid="_x0000_s1095" type="#_x0000_t202" style="position:absolute;margin-left:46.85pt;margin-top:5.05pt;width:33.75pt;height:30.1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kQZXEJ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5ACCD005" wp14:editId="7E554048">
                <wp:simplePos x="0" y="0"/>
                <wp:positionH relativeFrom="column">
                  <wp:posOffset>9247505</wp:posOffset>
                </wp:positionH>
                <wp:positionV relativeFrom="paragraph">
                  <wp:posOffset>142875</wp:posOffset>
                </wp:positionV>
                <wp:extent cx="0" cy="347345"/>
                <wp:effectExtent l="76200" t="0" r="76200" b="52705"/>
                <wp:wrapNone/>
                <wp:docPr id="1637" name="Прямая со стрелкой 1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73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37" o:spid="_x0000_s1026" type="#_x0000_t32" style="position:absolute;margin-left:728.15pt;margin-top:11.25pt;width:0;height:27.3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278FFCA6" wp14:editId="59DC34C2">
                <wp:simplePos x="0" y="0"/>
                <wp:positionH relativeFrom="column">
                  <wp:posOffset>5480685</wp:posOffset>
                </wp:positionH>
                <wp:positionV relativeFrom="paragraph">
                  <wp:posOffset>192405</wp:posOffset>
                </wp:positionV>
                <wp:extent cx="1828800" cy="1080770"/>
                <wp:effectExtent l="0" t="0" r="19050" b="24130"/>
                <wp:wrapNone/>
                <wp:docPr id="1632" name="Прямоугольник 1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10807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D1268" w:rsidRDefault="00981FEE" w:rsidP="00981FEE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, в связи с отсутствием оплаты за оказание государственной услуги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32" o:spid="_x0000_s1096" style="position:absolute;left:0;text-align:left;margin-left:431.55pt;margin-top:15.15pt;width:2in;height:85.1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" filled="f" fillcolor="#2f5496" strokecolor="#2f5496" strokeweight="1.5pt">
                <v:textbox>
                  <w:txbxContent>
                    <w:p w:rsidR="00981FEE" w:rsidRPr="00CD1268" w:rsidRDefault="00981FEE" w:rsidP="00981FEE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, в связи с отсутствием оплаты за оказание государственной услуги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FE0E91D" wp14:editId="225BFA4B">
                <wp:simplePos x="0" y="0"/>
                <wp:positionH relativeFrom="column">
                  <wp:posOffset>2181335</wp:posOffset>
                </wp:positionH>
                <wp:positionV relativeFrom="paragraph">
                  <wp:posOffset>143263</wp:posOffset>
                </wp:positionV>
                <wp:extent cx="1730375" cy="1101614"/>
                <wp:effectExtent l="0" t="0" r="22225" b="22860"/>
                <wp:wrapNone/>
                <wp:docPr id="1640" name="Прямоугольник 1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30375" cy="110161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D1268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0" o:spid="_x0000_s1097" style="position:absolute;left:0;text-align:left;margin-left:171.75pt;margin-top:11.3pt;width:136.25pt;height:86.7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" filled="f" fillcolor="#2f5496" strokecolor="#2f5496" strokeweight="1.5pt">
                <v:textbox>
                  <w:txbxContent>
                    <w:p w:rsidR="00981FEE" w:rsidRPr="00CD1268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CD1268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CD1268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D1268">
                        <w:rPr>
                          <w:sz w:val="20"/>
                          <w:szCs w:val="16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3D9DD35B" wp14:editId="6AC2282B">
                <wp:simplePos x="0" y="0"/>
                <wp:positionH relativeFrom="column">
                  <wp:posOffset>112395</wp:posOffset>
                </wp:positionH>
                <wp:positionV relativeFrom="paragraph">
                  <wp:posOffset>24130</wp:posOffset>
                </wp:positionV>
                <wp:extent cx="483870" cy="264795"/>
                <wp:effectExtent l="0" t="0" r="0" b="1905"/>
                <wp:wrapNone/>
                <wp:docPr id="1631" name="Поле 1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31" o:spid="_x0000_s1098" type="#_x0000_t202" style="position:absolute;left:0;text-align:left;margin-left:8.85pt;margin-top:1.9pt;width:38.1pt;height:20.8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QnmlAIAABw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358BD8DB" wp14:editId="510B1E3A">
                <wp:simplePos x="0" y="0"/>
                <wp:positionH relativeFrom="column">
                  <wp:posOffset>7359015</wp:posOffset>
                </wp:positionH>
                <wp:positionV relativeFrom="paragraph">
                  <wp:posOffset>194945</wp:posOffset>
                </wp:positionV>
                <wp:extent cx="635" cy="1303655"/>
                <wp:effectExtent l="76200" t="0" r="75565" b="48895"/>
                <wp:wrapNone/>
                <wp:docPr id="1635" name="Прямая со стрелкой 1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36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35" o:spid="_x0000_s1026" type="#_x0000_t32" style="position:absolute;margin-left:579.45pt;margin-top:15.35pt;width:.05pt;height:102.6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32937AA7" wp14:editId="5ED51B81">
                <wp:simplePos x="0" y="0"/>
                <wp:positionH relativeFrom="column">
                  <wp:posOffset>7722235</wp:posOffset>
                </wp:positionH>
                <wp:positionV relativeFrom="paragraph">
                  <wp:posOffset>196215</wp:posOffset>
                </wp:positionV>
                <wp:extent cx="489585" cy="208915"/>
                <wp:effectExtent l="0" t="0" r="367665" b="19685"/>
                <wp:wrapNone/>
                <wp:docPr id="1634" name="Выноска 2 (с границей) 1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34" o:spid="_x0000_s1099" type="#_x0000_t45" style="position:absolute;left:0;text-align:left;margin-left:608.05pt;margin-top:15.45pt;width:38.55pt;height:16.4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" adj="36252,722,30901,11818,24962,11818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308CFE9A" wp14:editId="2C103283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1630" name="Поле 16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30" o:spid="_x0000_s1100" type="#_x0000_t202" style="position:absolute;left:0;text-align:left;margin-left:686.75pt;margin-top:5.9pt;width:31.1pt;height:17.7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046E99E5" wp14:editId="2212928D">
                <wp:simplePos x="0" y="0"/>
                <wp:positionH relativeFrom="column">
                  <wp:posOffset>7429196</wp:posOffset>
                </wp:positionH>
                <wp:positionV relativeFrom="paragraph">
                  <wp:posOffset>175648</wp:posOffset>
                </wp:positionV>
                <wp:extent cx="2057400" cy="802860"/>
                <wp:effectExtent l="0" t="0" r="19050" b="16510"/>
                <wp:wrapNone/>
                <wp:docPr id="1629" name="Прямоугольник 1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8028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8456C6" w:rsidRDefault="00981FEE" w:rsidP="00981FEE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ГБД «Е-лицензирование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29" o:spid="_x0000_s1101" style="position:absolute;margin-left:585pt;margin-top:13.85pt;width:162pt;height:63.2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" filled="f" fillcolor="#2f5496" strokecolor="#2f5496" strokeweight="1.5pt">
                <v:textbox>
                  <w:txbxContent>
                    <w:p w:rsidR="00981FEE" w:rsidRPr="008456C6" w:rsidRDefault="00981FEE" w:rsidP="00981FEE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CD1268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ГБД «Е-лицензирование»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D8CF314" wp14:editId="63562785">
                <wp:simplePos x="0" y="0"/>
                <wp:positionH relativeFrom="column">
                  <wp:posOffset>-464185</wp:posOffset>
                </wp:positionH>
                <wp:positionV relativeFrom="paragraph">
                  <wp:posOffset>96520</wp:posOffset>
                </wp:positionV>
                <wp:extent cx="866775" cy="1304925"/>
                <wp:effectExtent l="0" t="0" r="9525" b="9525"/>
                <wp:wrapNone/>
                <wp:docPr id="1628" name="Скругленный прямоугольник 1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28" o:spid="_x0000_s1026" style="position:absolute;margin-left:-36.55pt;margin-top:7.6pt;width:68.25pt;height:102.7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sj9ww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" fillcolor="#2f5496" stroked="f"/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981FEE" w:rsidRPr="00981FEE" w:rsidRDefault="00981FEE" w:rsidP="00981FEE">
      <w:pPr>
        <w:spacing w:after="200" w:line="276" w:lineRule="auto"/>
        <w:rPr>
          <w:lang w:eastAsia="en-US"/>
        </w:rPr>
        <w:sectPr w:rsidR="00981FEE" w:rsidRPr="00981FEE" w:rsidSect="003F36DB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B3710AD" wp14:editId="0A87A441">
                <wp:simplePos x="0" y="0"/>
                <wp:positionH relativeFrom="column">
                  <wp:posOffset>1654562</wp:posOffset>
                </wp:positionH>
                <wp:positionV relativeFrom="paragraph">
                  <wp:posOffset>361259</wp:posOffset>
                </wp:positionV>
                <wp:extent cx="618490" cy="220207"/>
                <wp:effectExtent l="247650" t="57150" r="0" b="27940"/>
                <wp:wrapNone/>
                <wp:docPr id="1627" name="Выноска 2 (с границей) 1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8490" cy="220207"/>
                        </a:xfrm>
                        <a:prstGeom prst="accentCallout2">
                          <a:avLst>
                            <a:gd name="adj1" fmla="val 53569"/>
                            <a:gd name="adj2" fmla="val -12319"/>
                            <a:gd name="adj3" fmla="val 53569"/>
                            <a:gd name="adj4" fmla="val -28745"/>
                            <a:gd name="adj5" fmla="val -27083"/>
                            <a:gd name="adj6" fmla="val -3911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rPr>
                                <w:szCs w:val="14"/>
                              </w:rPr>
                            </w:pPr>
                            <w:r w:rsidRPr="00DB71A3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27" o:spid="_x0000_s1102" type="#_x0000_t45" style="position:absolute;margin-left:130.3pt;margin-top:28.45pt;width:48.7pt;height:17.3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" adj="-8449,-5850,-6209,11571,-2661,11571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rPr>
                          <w:szCs w:val="14"/>
                        </w:rPr>
                      </w:pPr>
                      <w:r w:rsidRPr="00DB71A3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10B4F834" wp14:editId="09A2AB46">
                <wp:simplePos x="0" y="0"/>
                <wp:positionH relativeFrom="column">
                  <wp:posOffset>1346448</wp:posOffset>
                </wp:positionH>
                <wp:positionV relativeFrom="paragraph">
                  <wp:posOffset>391077</wp:posOffset>
                </wp:positionV>
                <wp:extent cx="0" cy="212366"/>
                <wp:effectExtent l="76200" t="0" r="57150" b="54610"/>
                <wp:wrapNone/>
                <wp:docPr id="1626" name="Прямая со стрелкой 1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236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6" o:spid="_x0000_s1026" type="#_x0000_t32" style="position:absolute;margin-left:106pt;margin-top:30.8pt;width:0;height:16.7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409161BD" wp14:editId="245F6A2D">
                <wp:simplePos x="0" y="0"/>
                <wp:positionH relativeFrom="column">
                  <wp:posOffset>5739130</wp:posOffset>
                </wp:positionH>
                <wp:positionV relativeFrom="paragraph">
                  <wp:posOffset>341630</wp:posOffset>
                </wp:positionV>
                <wp:extent cx="635" cy="227965"/>
                <wp:effectExtent l="76200" t="0" r="75565" b="57785"/>
                <wp:wrapNone/>
                <wp:docPr id="1620" name="Прямая со стрелкой 1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27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0" o:spid="_x0000_s1026" type="#_x0000_t32" style="position:absolute;margin-left:451.9pt;margin-top:26.9pt;width:.05pt;height:17.9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7B790401" wp14:editId="6C9B9B63">
                <wp:simplePos x="0" y="0"/>
                <wp:positionH relativeFrom="column">
                  <wp:posOffset>5567045</wp:posOffset>
                </wp:positionH>
                <wp:positionV relativeFrom="paragraph">
                  <wp:posOffset>342900</wp:posOffset>
                </wp:positionV>
                <wp:extent cx="887095" cy="236220"/>
                <wp:effectExtent l="0" t="57150" r="313055" b="11430"/>
                <wp:wrapNone/>
                <wp:docPr id="1622" name="Выноска 2 (с границей) 1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20685"/>
                            <a:gd name="adj5" fmla="val -21236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22" o:spid="_x0000_s1103" type="#_x0000_t45" style="position:absolute;margin-left:438.35pt;margin-top:27pt;width:69.85pt;height:18.6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" adj="28326,-4587,26068,10452,23455,10452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8A51CED" wp14:editId="61538298">
                <wp:simplePos x="0" y="0"/>
                <wp:positionH relativeFrom="column">
                  <wp:posOffset>3856355</wp:posOffset>
                </wp:positionH>
                <wp:positionV relativeFrom="paragraph">
                  <wp:posOffset>333375</wp:posOffset>
                </wp:positionV>
                <wp:extent cx="1215390" cy="264795"/>
                <wp:effectExtent l="0" t="38100" r="213360" b="20955"/>
                <wp:wrapNone/>
                <wp:docPr id="1623" name="Выноска 2 (с границей) 1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-15347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23" o:spid="_x0000_s1104" type="#_x0000_t45" style="position:absolute;margin-left:303.65pt;margin-top:26.25pt;width:95.7pt;height:20.8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" adj="24816,-3315,23868,9324,22954,9324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5BC5DA88" wp14:editId="505D8107">
                <wp:simplePos x="0" y="0"/>
                <wp:positionH relativeFrom="column">
                  <wp:posOffset>4358005</wp:posOffset>
                </wp:positionH>
                <wp:positionV relativeFrom="paragraph">
                  <wp:posOffset>303530</wp:posOffset>
                </wp:positionV>
                <wp:extent cx="0" cy="264795"/>
                <wp:effectExtent l="76200" t="0" r="57150" b="59055"/>
                <wp:wrapNone/>
                <wp:docPr id="1621" name="Прямая со стрелкой 1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4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1" o:spid="_x0000_s1026" type="#_x0000_t32" style="position:absolute;margin-left:343.15pt;margin-top:23.9pt;width:0;height:20.8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2E2BB96B" wp14:editId="5E750979">
                <wp:simplePos x="0" y="0"/>
                <wp:positionH relativeFrom="column">
                  <wp:posOffset>2843530</wp:posOffset>
                </wp:positionH>
                <wp:positionV relativeFrom="paragraph">
                  <wp:posOffset>302895</wp:posOffset>
                </wp:positionV>
                <wp:extent cx="0" cy="280035"/>
                <wp:effectExtent l="76200" t="0" r="57150" b="62865"/>
                <wp:wrapNone/>
                <wp:docPr id="1624" name="Прямая со стрелкой 1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00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4" o:spid="_x0000_s1026" type="#_x0000_t32" style="position:absolute;margin-left:223.9pt;margin-top:23.85pt;width:0;height:22.0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4AF94B5C" wp14:editId="58CCF18C">
                <wp:simplePos x="0" y="0"/>
                <wp:positionH relativeFrom="column">
                  <wp:posOffset>3313430</wp:posOffset>
                </wp:positionH>
                <wp:positionV relativeFrom="paragraph">
                  <wp:posOffset>386080</wp:posOffset>
                </wp:positionV>
                <wp:extent cx="1023620" cy="213360"/>
                <wp:effectExtent l="304800" t="95250" r="0" b="15240"/>
                <wp:wrapNone/>
                <wp:docPr id="1618" name="Выноска 2 (с границей) 1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rPr>
                                <w:szCs w:val="14"/>
                              </w:rPr>
                            </w:pPr>
                            <w:r w:rsidRPr="00DB71A3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18" o:spid="_x0000_s1105" type="#_x0000_t45" style="position:absolute;margin-left:260.9pt;margin-top:30.4pt;width:80.6pt;height:16.8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" adj="-6110,-8743,-4623,11571,-1608,11571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rPr>
                          <w:szCs w:val="14"/>
                        </w:rPr>
                      </w:pPr>
                      <w:r w:rsidRPr="00DB71A3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495B5BA1" wp14:editId="50D70C2D">
                <wp:simplePos x="0" y="0"/>
                <wp:positionH relativeFrom="column">
                  <wp:posOffset>405130</wp:posOffset>
                </wp:positionH>
                <wp:positionV relativeFrom="paragraph">
                  <wp:posOffset>570230</wp:posOffset>
                </wp:positionV>
                <wp:extent cx="8684895" cy="0"/>
                <wp:effectExtent l="38100" t="76200" r="0" b="95250"/>
                <wp:wrapNone/>
                <wp:docPr id="1619" name="Прямая со стрелкой 1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848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19" o:spid="_x0000_s1026" type="#_x0000_t32" style="position:absolute;margin-left:31.9pt;margin-top:44.9pt;width:683.85pt;height:0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64FAE845" wp14:editId="08AD9BAD">
                <wp:simplePos x="0" y="0"/>
                <wp:positionH relativeFrom="column">
                  <wp:posOffset>9092565</wp:posOffset>
                </wp:positionH>
                <wp:positionV relativeFrom="paragraph">
                  <wp:posOffset>364490</wp:posOffset>
                </wp:positionV>
                <wp:extent cx="0" cy="198120"/>
                <wp:effectExtent l="0" t="0" r="19050" b="11430"/>
                <wp:wrapNone/>
                <wp:docPr id="1625" name="Прямая со стрелкой 1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5" o:spid="_x0000_s1026" type="#_x0000_t32" style="position:absolute;margin-left:715.95pt;margin-top:28.7pt;width:0;height:15.6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" strokeweight="2pt"/>
            </w:pict>
          </mc:Fallback>
        </mc:AlternateConten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lastRenderedPageBreak/>
        <w:t>*СФЕ</w:t>
      </w:r>
      <w:r w:rsidRPr="00981FE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981FEE">
        <w:rPr>
          <w:sz w:val="20"/>
          <w:szCs w:val="20"/>
          <w:lang w:eastAsia="en-US"/>
        </w:rPr>
        <w:t>услугодателя</w:t>
      </w:r>
      <w:proofErr w:type="spellEnd"/>
      <w:r w:rsidRPr="00981FE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739F1F3" wp14:editId="5503B04C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617" name="Скругленный прямоугольник 1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17" o:spid="_x0000_s1026" style="position:absolute;margin-left:8.45pt;margin-top:2.8pt;width:36pt;height:32.2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JbhxAIAAEw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C4EluHEAgAATAUAAA4AAAAAAAAAAAAAAAAALgIAAGRycy9lMm9Eb2MueG1sUEsBAi0AFAAG&#10;AAgAAAAhANNaIFTdAAAABgEAAA8AAAAAAAAAAAAAAAAAHgUAAGRycy9kb3ducmV2LnhtbFBLBQYA&#10;AAAABAAEAPMAAAAoBgAAAAA=&#10;" fillcolor="#2f5496" stroked="f"/>
            </w:pict>
          </mc:Fallback>
        </mc:AlternateContent>
      </w:r>
      <w:r w:rsidRPr="00981FEE">
        <w:rPr>
          <w:sz w:val="20"/>
          <w:szCs w:val="20"/>
          <w:lang w:eastAsia="en-US"/>
        </w:rPr>
        <w:tab/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98F3638" wp14:editId="561FB751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616" name="Прямоугольник 1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DB71A3" w:rsidRDefault="00981FEE" w:rsidP="00981FE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6" o:spid="_x0000_s1106" style="position:absolute;left:0;text-align:left;margin-left:11.45pt;margin-top:4.4pt;width:32.25pt;height:26.9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MNiG7m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981FEE" w:rsidRPr="00DB71A3" w:rsidRDefault="00981FEE" w:rsidP="00981FE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981FEE">
        <w:rPr>
          <w:sz w:val="20"/>
          <w:szCs w:val="20"/>
          <w:lang w:eastAsia="en-US"/>
        </w:rPr>
        <w:t>услугополучателя</w:t>
      </w:r>
      <w:proofErr w:type="spellEnd"/>
      <w:r w:rsidRPr="00981FEE">
        <w:rPr>
          <w:sz w:val="20"/>
          <w:szCs w:val="20"/>
          <w:lang w:eastAsia="en-US"/>
        </w:rPr>
        <w:t xml:space="preserve"> и (или) СФЕ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9C88861" wp14:editId="3D249E9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615" name="Ромб 1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15" o:spid="_x0000_s1026" type="#_x0000_t4" style="position:absolute;margin-left:11.45pt;margin-top:8.25pt;width:28.5pt;height:29.8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MqxhGO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вариант выбора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1418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47328" behindDoc="0" locked="0" layoutInCell="1" allowOverlap="1" wp14:anchorId="40E41CC2" wp14:editId="0A30108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614" name="Прямая со стрелкой 1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14" o:spid="_x0000_s1026" type="#_x0000_t32" style="position:absolute;margin-left:17.45pt;margin-top:7.15pt;width:22.5pt;height:0;z-index:2517473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clIJ9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981FEE">
        <w:rPr>
          <w:sz w:val="20"/>
          <w:szCs w:val="20"/>
          <w:lang w:eastAsia="en-US"/>
        </w:rPr>
        <w:t>- переход к следующей процедуре (действию).</w:t>
      </w:r>
    </w:p>
    <w:p w:rsidR="00981FEE" w:rsidRPr="00981FEE" w:rsidRDefault="00981FEE" w:rsidP="00981FEE"/>
    <w:p w:rsidR="007D4222" w:rsidRDefault="007D4222" w:rsidP="00981FEE">
      <w:pPr>
        <w:ind w:firstLine="5670"/>
        <w:jc w:val="center"/>
      </w:pPr>
    </w:p>
    <w:sectPr w:rsidR="007D4222" w:rsidSect="00981FEE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5CDA" w:rsidRDefault="00215CDA" w:rsidP="002A7475">
      <w:r>
        <w:separator/>
      </w:r>
    </w:p>
  </w:endnote>
  <w:endnote w:type="continuationSeparator" w:id="0">
    <w:p w:rsidR="00215CDA" w:rsidRDefault="00215CDA" w:rsidP="002A74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362" w:rsidRDefault="00643362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362" w:rsidRDefault="00643362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362" w:rsidRDefault="00643362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215CDA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215CDA" w:rsidP="00F35C36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5CDA" w:rsidRDefault="00215CDA" w:rsidP="002A7475">
      <w:r>
        <w:separator/>
      </w:r>
    </w:p>
  </w:footnote>
  <w:footnote w:type="continuationSeparator" w:id="0">
    <w:p w:rsidR="00215CDA" w:rsidRDefault="00215CDA" w:rsidP="002A74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6354C6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215CDA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61024037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2A7475" w:rsidRPr="002A7475" w:rsidRDefault="002A7475">
        <w:pPr>
          <w:pStyle w:val="a3"/>
          <w:jc w:val="center"/>
          <w:rPr>
            <w:sz w:val="28"/>
            <w:szCs w:val="28"/>
          </w:rPr>
        </w:pPr>
        <w:r w:rsidRPr="002A7475">
          <w:rPr>
            <w:sz w:val="28"/>
            <w:szCs w:val="28"/>
          </w:rPr>
          <w:fldChar w:fldCharType="begin"/>
        </w:r>
        <w:r w:rsidRPr="002A7475">
          <w:rPr>
            <w:sz w:val="28"/>
            <w:szCs w:val="28"/>
          </w:rPr>
          <w:instrText>PAGE   \* MERGEFORMAT</w:instrText>
        </w:r>
        <w:r w:rsidRPr="002A7475">
          <w:rPr>
            <w:sz w:val="28"/>
            <w:szCs w:val="28"/>
          </w:rPr>
          <w:fldChar w:fldCharType="separate"/>
        </w:r>
        <w:r w:rsidR="00643362" w:rsidRPr="00643362">
          <w:rPr>
            <w:noProof/>
            <w:sz w:val="28"/>
            <w:szCs w:val="28"/>
            <w:lang w:val="ru-RU"/>
          </w:rPr>
          <w:t>158</w:t>
        </w:r>
        <w:r w:rsidRPr="002A7475">
          <w:rPr>
            <w:sz w:val="28"/>
            <w:szCs w:val="28"/>
          </w:rPr>
          <w:fldChar w:fldCharType="end"/>
        </w:r>
      </w:p>
    </w:sdtContent>
  </w:sdt>
  <w:p w:rsidR="002A7475" w:rsidRDefault="002A7475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73162333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bookmarkStart w:id="0" w:name="_GoBack" w:displacedByCustomXml="prev"/>
      <w:bookmarkEnd w:id="0" w:displacedByCustomXml="prev"/>
      <w:p w:rsidR="002A7475" w:rsidRPr="002A7475" w:rsidRDefault="002A7475">
        <w:pPr>
          <w:pStyle w:val="a3"/>
          <w:jc w:val="center"/>
          <w:rPr>
            <w:sz w:val="28"/>
            <w:szCs w:val="28"/>
          </w:rPr>
        </w:pPr>
        <w:r w:rsidRPr="002A7475">
          <w:rPr>
            <w:sz w:val="28"/>
            <w:szCs w:val="28"/>
          </w:rPr>
          <w:fldChar w:fldCharType="begin"/>
        </w:r>
        <w:r w:rsidRPr="002A7475">
          <w:rPr>
            <w:sz w:val="28"/>
            <w:szCs w:val="28"/>
          </w:rPr>
          <w:instrText>PAGE   \* MERGEFORMAT</w:instrText>
        </w:r>
        <w:r w:rsidRPr="002A7475">
          <w:rPr>
            <w:sz w:val="28"/>
            <w:szCs w:val="28"/>
          </w:rPr>
          <w:fldChar w:fldCharType="separate"/>
        </w:r>
        <w:r w:rsidR="00643362" w:rsidRPr="00643362">
          <w:rPr>
            <w:noProof/>
            <w:sz w:val="28"/>
            <w:szCs w:val="28"/>
            <w:lang w:val="ru-RU"/>
          </w:rPr>
          <w:t>156</w:t>
        </w:r>
        <w:r w:rsidRPr="002A7475">
          <w:rPr>
            <w:sz w:val="28"/>
            <w:szCs w:val="28"/>
          </w:rPr>
          <w:fldChar w:fldCharType="end"/>
        </w:r>
      </w:p>
    </w:sdtContent>
  </w:sdt>
  <w:p w:rsidR="002A7475" w:rsidRDefault="002A7475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6354C6" w:rsidP="00F35C3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494905" w:rsidRDefault="00215CDA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39316002"/>
      <w:docPartObj>
        <w:docPartGallery w:val="Page Numbers (Top of Page)"/>
        <w:docPartUnique/>
      </w:docPartObj>
    </w:sdtPr>
    <w:sdtEndPr/>
    <w:sdtContent>
      <w:p w:rsidR="00494905" w:rsidRDefault="006354C6">
        <w:pPr>
          <w:pStyle w:val="a3"/>
          <w:jc w:val="center"/>
        </w:pPr>
        <w:r w:rsidRPr="005A78C0">
          <w:rPr>
            <w:sz w:val="28"/>
            <w:szCs w:val="28"/>
          </w:rPr>
          <w:fldChar w:fldCharType="begin"/>
        </w:r>
        <w:r w:rsidRPr="005A78C0">
          <w:rPr>
            <w:sz w:val="28"/>
            <w:szCs w:val="28"/>
          </w:rPr>
          <w:instrText>PAGE   \* MERGEFORMAT</w:instrText>
        </w:r>
        <w:r w:rsidRPr="005A78C0">
          <w:rPr>
            <w:sz w:val="28"/>
            <w:szCs w:val="28"/>
          </w:rPr>
          <w:fldChar w:fldCharType="separate"/>
        </w:r>
        <w:r w:rsidR="00643362" w:rsidRPr="00643362">
          <w:rPr>
            <w:noProof/>
            <w:sz w:val="28"/>
            <w:szCs w:val="28"/>
            <w:lang w:val="ru-RU"/>
          </w:rPr>
          <w:t>168</w:t>
        </w:r>
        <w:r w:rsidRPr="005A78C0">
          <w:rPr>
            <w:sz w:val="28"/>
            <w:szCs w:val="28"/>
          </w:rPr>
          <w:fldChar w:fldCharType="end"/>
        </w:r>
      </w:p>
    </w:sdtContent>
  </w:sdt>
  <w:p w:rsidR="00494905" w:rsidRDefault="00215CDA" w:rsidP="00F35C36">
    <w:pPr>
      <w:pStyle w:val="a3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69194229"/>
      <w:docPartObj>
        <w:docPartGallery w:val="Page Numbers (Top of Page)"/>
        <w:docPartUnique/>
      </w:docPartObj>
    </w:sdtPr>
    <w:sdtEndPr/>
    <w:sdtContent>
      <w:p w:rsidR="00494905" w:rsidRDefault="006354C6">
        <w:pPr>
          <w:pStyle w:val="a3"/>
          <w:jc w:val="center"/>
        </w:pPr>
        <w:r w:rsidRPr="005A78C0">
          <w:rPr>
            <w:sz w:val="28"/>
            <w:szCs w:val="28"/>
          </w:rPr>
          <w:fldChar w:fldCharType="begin"/>
        </w:r>
        <w:r w:rsidRPr="005A78C0">
          <w:rPr>
            <w:sz w:val="28"/>
            <w:szCs w:val="28"/>
          </w:rPr>
          <w:instrText>PAGE   \* MERGEFORMAT</w:instrText>
        </w:r>
        <w:r w:rsidRPr="005A78C0">
          <w:rPr>
            <w:sz w:val="28"/>
            <w:szCs w:val="28"/>
          </w:rPr>
          <w:fldChar w:fldCharType="separate"/>
        </w:r>
        <w:r w:rsidR="00643362" w:rsidRPr="00643362">
          <w:rPr>
            <w:noProof/>
            <w:sz w:val="28"/>
            <w:szCs w:val="28"/>
            <w:lang w:val="ru-RU"/>
          </w:rPr>
          <w:t>163</w:t>
        </w:r>
        <w:r w:rsidRPr="005A78C0">
          <w:rPr>
            <w:sz w:val="28"/>
            <w:szCs w:val="28"/>
          </w:rPr>
          <w:fldChar w:fldCharType="end"/>
        </w:r>
      </w:p>
    </w:sdtContent>
  </w:sdt>
  <w:p w:rsidR="00494905" w:rsidRPr="00A44683" w:rsidRDefault="00215CDA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9E1A89"/>
    <w:multiLevelType w:val="hybridMultilevel"/>
    <w:tmpl w:val="555862C2"/>
    <w:lvl w:ilvl="0" w:tplc="BC42B23E">
      <w:start w:val="7"/>
      <w:numFmt w:val="decimal"/>
      <w:lvlText w:val="%1."/>
      <w:lvlJc w:val="left"/>
      <w:pPr>
        <w:tabs>
          <w:tab w:val="num" w:pos="1212"/>
        </w:tabs>
        <w:ind w:left="1212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40EC5EB1"/>
    <w:multiLevelType w:val="hybridMultilevel"/>
    <w:tmpl w:val="F4EA54F8"/>
    <w:lvl w:ilvl="0" w:tplc="37785B78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49545840"/>
    <w:multiLevelType w:val="hybridMultilevel"/>
    <w:tmpl w:val="915CF858"/>
    <w:lvl w:ilvl="0" w:tplc="3A149702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6B654C72"/>
    <w:multiLevelType w:val="hybridMultilevel"/>
    <w:tmpl w:val="D9F065B4"/>
    <w:lvl w:ilvl="0" w:tplc="BD62F83C">
      <w:start w:val="4"/>
      <w:numFmt w:val="decimal"/>
      <w:lvlText w:val="%1."/>
      <w:lvlJc w:val="left"/>
      <w:pPr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72E457D1"/>
    <w:multiLevelType w:val="hybridMultilevel"/>
    <w:tmpl w:val="6FF8D9BA"/>
    <w:lvl w:ilvl="0" w:tplc="7720A4E0">
      <w:start w:val="1"/>
      <w:numFmt w:val="decimal"/>
      <w:lvlText w:val="%1)"/>
      <w:lvlJc w:val="left"/>
      <w:pPr>
        <w:ind w:left="157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abstractNum w:abstractNumId="5">
    <w:nsid w:val="7B2220C0"/>
    <w:multiLevelType w:val="hybridMultilevel"/>
    <w:tmpl w:val="6FCC6F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7475"/>
    <w:rsid w:val="00215CDA"/>
    <w:rsid w:val="002A7475"/>
    <w:rsid w:val="00354C3B"/>
    <w:rsid w:val="006354C6"/>
    <w:rsid w:val="00643362"/>
    <w:rsid w:val="007D4222"/>
    <w:rsid w:val="00981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747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2A7475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A747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A7475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A7475"/>
    <w:rPr>
      <w:rFonts w:cs="Times New Roman"/>
    </w:rPr>
  </w:style>
  <w:style w:type="paragraph" w:styleId="a6">
    <w:name w:val="footer"/>
    <w:basedOn w:val="a"/>
    <w:link w:val="a7"/>
    <w:uiPriority w:val="99"/>
    <w:rsid w:val="002A747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A7475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A747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2A747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2A7475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2A7475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747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2A7475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A747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A7475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A7475"/>
    <w:rPr>
      <w:rFonts w:cs="Times New Roman"/>
    </w:rPr>
  </w:style>
  <w:style w:type="paragraph" w:styleId="a6">
    <w:name w:val="footer"/>
    <w:basedOn w:val="a"/>
    <w:link w:val="a7"/>
    <w:uiPriority w:val="99"/>
    <w:rsid w:val="002A747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A7475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A747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2A747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2A7475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2A7475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20" Type="http://schemas.openxmlformats.org/officeDocument/2006/relationships/footer" Target="footer5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2.emf"/><Relationship Id="rId10" Type="http://schemas.openxmlformats.org/officeDocument/2006/relationships/header" Target="header1.xml"/><Relationship Id="rId19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header" Target="header3.xml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4</Pages>
  <Words>2217</Words>
  <Characters>12642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3</cp:revision>
  <dcterms:created xsi:type="dcterms:W3CDTF">2016-03-28T09:25:00Z</dcterms:created>
  <dcterms:modified xsi:type="dcterms:W3CDTF">2016-03-28T09:37:00Z</dcterms:modified>
</cp:coreProperties>
</file>